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4CF8" w:rsidRPr="003635C4" w:rsidRDefault="001840AD" w:rsidP="001840AD">
      <w:pPr>
        <w:spacing w:line="26" w:lineRule="atLeast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CHUYÊN NGÀNH ĐIỆN TỬ CÔNG NGHIỆP</w:t>
      </w:r>
    </w:p>
    <w:p w:rsidR="00084066" w:rsidRPr="003635C4" w:rsidRDefault="00084066" w:rsidP="006154BF">
      <w:pPr>
        <w:spacing w:line="26" w:lineRule="atLeast"/>
        <w:rPr>
          <w:sz w:val="26"/>
          <w:szCs w:val="26"/>
        </w:rPr>
      </w:pPr>
      <w:r w:rsidRPr="003635C4">
        <w:rPr>
          <w:b/>
          <w:sz w:val="26"/>
          <w:szCs w:val="26"/>
        </w:rPr>
        <w:t>1.</w:t>
      </w:r>
      <w:r w:rsidR="00D53A39">
        <w:rPr>
          <w:b/>
          <w:sz w:val="26"/>
          <w:szCs w:val="26"/>
        </w:rPr>
        <w:t xml:space="preserve"> Phòng </w:t>
      </w:r>
      <w:r w:rsidR="000679B4">
        <w:rPr>
          <w:b/>
          <w:sz w:val="26"/>
          <w:szCs w:val="26"/>
        </w:rPr>
        <w:t>Ứng dụng mạch – G206</w:t>
      </w:r>
    </w:p>
    <w:p w:rsidR="00084066" w:rsidRPr="003635C4" w:rsidRDefault="000679B4" w:rsidP="00765ED4">
      <w:pPr>
        <w:spacing w:line="26" w:lineRule="atLeast"/>
        <w:jc w:val="center"/>
        <w:rPr>
          <w:sz w:val="26"/>
          <w:szCs w:val="26"/>
        </w:rPr>
      </w:pPr>
      <w:r>
        <w:object w:dxaOrig="7657" w:dyaOrig="4404">
          <v:shape id="_x0000_i1026" type="#_x0000_t75" style="width:451.8pt;height:260.4pt" o:ole="">
            <v:imagedata r:id="rId8" o:title=""/>
          </v:shape>
          <o:OLEObject Type="Embed" ProgID="Visio.Drawing.15" ShapeID="_x0000_i1026" DrawAspect="Content" ObjectID="_1548585523" r:id="rId9"/>
        </w:object>
      </w:r>
    </w:p>
    <w:p w:rsidR="000679B4" w:rsidRPr="003635C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>1.</w:t>
      </w:r>
      <w:r>
        <w:rPr>
          <w:color w:val="000000"/>
          <w:sz w:val="26"/>
          <w:szCs w:val="26"/>
        </w:rPr>
        <w:t xml:space="preserve"> Bàn giáo viên</w:t>
      </w:r>
    </w:p>
    <w:p w:rsidR="000679B4" w:rsidRPr="003635C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 xml:space="preserve">2. </w:t>
      </w:r>
      <w:r>
        <w:rPr>
          <w:color w:val="000000"/>
          <w:sz w:val="26"/>
          <w:szCs w:val="26"/>
        </w:rPr>
        <w:t>Bàn máy tính</w:t>
      </w:r>
    </w:p>
    <w:p w:rsidR="000679B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 xml:space="preserve">3. </w:t>
      </w:r>
      <w:r>
        <w:rPr>
          <w:color w:val="000000"/>
          <w:sz w:val="26"/>
          <w:szCs w:val="26"/>
        </w:rPr>
        <w:t>Giá để kit thực hành</w:t>
      </w:r>
    </w:p>
    <w:p w:rsidR="000679B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4. Ổn áp</w:t>
      </w:r>
    </w:p>
    <w:p w:rsidR="000679B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5. Nguồn cấp</w:t>
      </w:r>
      <w:r w:rsidR="00FF4BA3">
        <w:rPr>
          <w:color w:val="000000"/>
          <w:sz w:val="26"/>
          <w:szCs w:val="26"/>
        </w:rPr>
        <w:t xml:space="preserve"> DC, kit thực hành cảm biến, truyền thông</w:t>
      </w:r>
    </w:p>
    <w:p w:rsidR="000679B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6. Đồng hồ vạn năng để bàn</w:t>
      </w:r>
    </w:p>
    <w:p w:rsidR="000679B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7. Máy hiện sóng</w:t>
      </w:r>
    </w:p>
    <w:p w:rsidR="000679B4" w:rsidRPr="009318AF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8. Máy phát hàm</w:t>
      </w:r>
    </w:p>
    <w:p w:rsidR="000679B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9. </w:t>
      </w:r>
      <w:r w:rsidR="00FF4BA3">
        <w:rPr>
          <w:color w:val="000000"/>
          <w:sz w:val="26"/>
          <w:szCs w:val="26"/>
        </w:rPr>
        <w:t>Điều hòa</w:t>
      </w:r>
    </w:p>
    <w:p w:rsidR="000679B4" w:rsidRPr="003635C4" w:rsidRDefault="000679B4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object w:dxaOrig="378" w:dyaOrig="223">
          <v:shape id="_x0000_i1027" type="#_x0000_t75" style="width:19.8pt;height:11.4pt" o:ole="">
            <v:imagedata r:id="rId10" o:title=""/>
          </v:shape>
          <o:OLEObject Type="Embed" ProgID="Visio.Drawing.11" ShapeID="_x0000_i1027" DrawAspect="Content" ObjectID="_1548585524" r:id="rId11"/>
        </w:object>
      </w:r>
      <w:r>
        <w:t>: Máy tính</w:t>
      </w:r>
    </w:p>
    <w:p w:rsidR="00084066" w:rsidRDefault="00084066" w:rsidP="006154BF">
      <w:pPr>
        <w:spacing w:line="26" w:lineRule="atLeast"/>
        <w:rPr>
          <w:b/>
          <w:color w:val="000000"/>
          <w:sz w:val="26"/>
          <w:szCs w:val="26"/>
        </w:rPr>
      </w:pPr>
      <w:r w:rsidRPr="003635C4">
        <w:rPr>
          <w:b/>
          <w:sz w:val="26"/>
          <w:szCs w:val="26"/>
        </w:rPr>
        <w:t>2.</w:t>
      </w:r>
      <w:r w:rsidRPr="003635C4">
        <w:rPr>
          <w:b/>
          <w:color w:val="000000"/>
          <w:sz w:val="26"/>
          <w:szCs w:val="26"/>
        </w:rPr>
        <w:t xml:space="preserve"> </w:t>
      </w:r>
      <w:r w:rsidR="003A13A7">
        <w:rPr>
          <w:b/>
          <w:color w:val="000000"/>
          <w:sz w:val="26"/>
          <w:szCs w:val="26"/>
        </w:rPr>
        <w:t>Phòng Điện tử cơ bản - G205</w:t>
      </w:r>
      <w:r w:rsidRPr="003635C4">
        <w:rPr>
          <w:b/>
          <w:color w:val="000000"/>
          <w:sz w:val="26"/>
          <w:szCs w:val="26"/>
        </w:rPr>
        <w:t xml:space="preserve"> </w:t>
      </w:r>
    </w:p>
    <w:p w:rsidR="00563BB9" w:rsidRPr="003635C4" w:rsidRDefault="00563BB9" w:rsidP="006154BF">
      <w:pPr>
        <w:spacing w:line="26" w:lineRule="atLeast"/>
        <w:rPr>
          <w:color w:val="000000"/>
          <w:sz w:val="26"/>
          <w:szCs w:val="26"/>
        </w:rPr>
      </w:pPr>
    </w:p>
    <w:p w:rsidR="00084066" w:rsidRPr="003635C4" w:rsidRDefault="0084514F" w:rsidP="00240D63">
      <w:pPr>
        <w:spacing w:line="26" w:lineRule="atLeast"/>
        <w:jc w:val="center"/>
        <w:rPr>
          <w:sz w:val="26"/>
          <w:szCs w:val="26"/>
        </w:rPr>
      </w:pPr>
      <w:r>
        <w:object w:dxaOrig="7657" w:dyaOrig="4404">
          <v:shape id="_x0000_i1028" type="#_x0000_t75" style="width:434.4pt;height:250.2pt" o:ole="">
            <v:imagedata r:id="rId12" o:title=""/>
          </v:shape>
          <o:OLEObject Type="Embed" ProgID="Visio.Drawing.15" ShapeID="_x0000_i1028" DrawAspect="Content" ObjectID="_1548585525" r:id="rId13"/>
        </w:object>
      </w:r>
    </w:p>
    <w:p w:rsidR="00084066" w:rsidRPr="003635C4" w:rsidRDefault="00084066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>1.</w:t>
      </w:r>
      <w:r w:rsidR="00240D63">
        <w:rPr>
          <w:color w:val="000000"/>
          <w:sz w:val="26"/>
          <w:szCs w:val="26"/>
        </w:rPr>
        <w:t xml:space="preserve"> </w:t>
      </w:r>
      <w:r w:rsidR="00563BB9">
        <w:rPr>
          <w:color w:val="000000"/>
          <w:sz w:val="26"/>
          <w:szCs w:val="26"/>
        </w:rPr>
        <w:t>Tủ gỗ</w:t>
      </w:r>
      <w:r w:rsidRPr="003635C4">
        <w:rPr>
          <w:color w:val="000000"/>
          <w:sz w:val="26"/>
          <w:szCs w:val="26"/>
        </w:rPr>
        <w:t xml:space="preserve"> </w:t>
      </w:r>
    </w:p>
    <w:p w:rsidR="00240D63" w:rsidRDefault="00084066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lastRenderedPageBreak/>
        <w:t xml:space="preserve">2. </w:t>
      </w:r>
      <w:r w:rsidR="00563BB9">
        <w:rPr>
          <w:color w:val="000000"/>
          <w:sz w:val="26"/>
          <w:szCs w:val="26"/>
        </w:rPr>
        <w:t>Kit thực hành đo lường điện tử</w:t>
      </w:r>
      <w:r w:rsidR="00240D63" w:rsidRPr="003635C4">
        <w:rPr>
          <w:color w:val="000000"/>
          <w:sz w:val="26"/>
          <w:szCs w:val="26"/>
        </w:rPr>
        <w:t xml:space="preserve"> </w:t>
      </w:r>
    </w:p>
    <w:p w:rsidR="00084066" w:rsidRPr="003635C4" w:rsidRDefault="00084066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>3.</w:t>
      </w:r>
      <w:r w:rsidR="00240D63" w:rsidRPr="00240D63">
        <w:rPr>
          <w:color w:val="000000"/>
          <w:sz w:val="26"/>
          <w:szCs w:val="26"/>
        </w:rPr>
        <w:t xml:space="preserve"> </w:t>
      </w:r>
      <w:r w:rsidR="00563BB9">
        <w:rPr>
          <w:color w:val="000000"/>
          <w:sz w:val="26"/>
          <w:szCs w:val="26"/>
        </w:rPr>
        <w:t>Tủ linh kiện</w:t>
      </w:r>
    </w:p>
    <w:p w:rsidR="00240D63" w:rsidRDefault="00240D63" w:rsidP="00845A71">
      <w:pPr>
        <w:spacing w:line="26" w:lineRule="atLeast"/>
        <w:ind w:left="720"/>
        <w:rPr>
          <w:color w:val="000000"/>
          <w:spacing w:val="-8"/>
          <w:sz w:val="26"/>
          <w:szCs w:val="26"/>
        </w:rPr>
      </w:pPr>
      <w:r>
        <w:rPr>
          <w:color w:val="000000"/>
          <w:spacing w:val="-8"/>
          <w:sz w:val="26"/>
          <w:szCs w:val="26"/>
        </w:rPr>
        <w:t xml:space="preserve">4. </w:t>
      </w:r>
      <w:r w:rsidR="00563BB9">
        <w:rPr>
          <w:color w:val="000000"/>
          <w:spacing w:val="-8"/>
          <w:sz w:val="26"/>
          <w:szCs w:val="26"/>
        </w:rPr>
        <w:t xml:space="preserve">Ổn áp </w:t>
      </w:r>
    </w:p>
    <w:p w:rsidR="00240D63" w:rsidRDefault="00240D63" w:rsidP="00845A71">
      <w:pPr>
        <w:spacing w:line="26" w:lineRule="atLeast"/>
        <w:ind w:left="720"/>
        <w:rPr>
          <w:color w:val="000000"/>
          <w:spacing w:val="-8"/>
          <w:sz w:val="26"/>
          <w:szCs w:val="26"/>
        </w:rPr>
      </w:pPr>
      <w:r>
        <w:rPr>
          <w:color w:val="000000"/>
          <w:spacing w:val="-8"/>
          <w:sz w:val="26"/>
          <w:szCs w:val="26"/>
        </w:rPr>
        <w:t xml:space="preserve">5. </w:t>
      </w:r>
      <w:r w:rsidR="002E05CD">
        <w:rPr>
          <w:color w:val="000000"/>
          <w:spacing w:val="-8"/>
          <w:sz w:val="26"/>
          <w:szCs w:val="26"/>
        </w:rPr>
        <w:t>Kit điện tử tương tự</w:t>
      </w:r>
      <w:r w:rsidR="000679B4">
        <w:rPr>
          <w:color w:val="000000"/>
          <w:spacing w:val="-8"/>
          <w:sz w:val="26"/>
          <w:szCs w:val="26"/>
        </w:rPr>
        <w:t>, nguồn cấp DC</w:t>
      </w:r>
      <w:r w:rsidR="00845A71">
        <w:rPr>
          <w:color w:val="000000"/>
          <w:spacing w:val="-8"/>
          <w:sz w:val="26"/>
          <w:szCs w:val="26"/>
        </w:rPr>
        <w:t>, máy hàn</w:t>
      </w:r>
    </w:p>
    <w:p w:rsidR="00240D63" w:rsidRDefault="00240D63" w:rsidP="00845A71">
      <w:pPr>
        <w:spacing w:line="26" w:lineRule="atLeast"/>
        <w:ind w:left="720"/>
        <w:rPr>
          <w:color w:val="000000"/>
          <w:spacing w:val="-8"/>
          <w:sz w:val="26"/>
          <w:szCs w:val="26"/>
        </w:rPr>
      </w:pPr>
      <w:r>
        <w:rPr>
          <w:color w:val="000000"/>
          <w:spacing w:val="-8"/>
          <w:sz w:val="26"/>
          <w:szCs w:val="26"/>
        </w:rPr>
        <w:t xml:space="preserve">6. </w:t>
      </w:r>
      <w:r w:rsidR="002E05CD">
        <w:rPr>
          <w:color w:val="000000"/>
          <w:spacing w:val="-8"/>
          <w:sz w:val="26"/>
          <w:szCs w:val="26"/>
        </w:rPr>
        <w:t>Đồng hồ vạn năng để bàn</w:t>
      </w:r>
    </w:p>
    <w:p w:rsidR="002E05CD" w:rsidRDefault="002E05CD" w:rsidP="00845A71">
      <w:pPr>
        <w:spacing w:line="26" w:lineRule="atLeast"/>
        <w:ind w:left="720"/>
        <w:rPr>
          <w:color w:val="000000"/>
          <w:spacing w:val="-8"/>
          <w:sz w:val="26"/>
          <w:szCs w:val="26"/>
        </w:rPr>
      </w:pPr>
      <w:r>
        <w:rPr>
          <w:color w:val="000000"/>
          <w:spacing w:val="-8"/>
          <w:sz w:val="26"/>
          <w:szCs w:val="26"/>
        </w:rPr>
        <w:t>7. Máy hiện sóng</w:t>
      </w:r>
    </w:p>
    <w:p w:rsidR="002E05CD" w:rsidRDefault="002E05CD" w:rsidP="00845A71">
      <w:pPr>
        <w:spacing w:line="26" w:lineRule="atLeast"/>
        <w:ind w:left="720"/>
        <w:rPr>
          <w:color w:val="000000"/>
          <w:spacing w:val="-8"/>
          <w:sz w:val="26"/>
          <w:szCs w:val="26"/>
        </w:rPr>
      </w:pPr>
      <w:r>
        <w:rPr>
          <w:color w:val="000000"/>
          <w:spacing w:val="-8"/>
          <w:sz w:val="26"/>
          <w:szCs w:val="26"/>
        </w:rPr>
        <w:t>8. Máy phát hàm</w:t>
      </w:r>
    </w:p>
    <w:p w:rsidR="002E05CD" w:rsidRDefault="002E05CD" w:rsidP="00845A71">
      <w:pPr>
        <w:spacing w:line="26" w:lineRule="atLeast"/>
        <w:ind w:left="720"/>
        <w:rPr>
          <w:color w:val="000000"/>
          <w:spacing w:val="-8"/>
          <w:sz w:val="26"/>
          <w:szCs w:val="26"/>
        </w:rPr>
      </w:pPr>
      <w:r>
        <w:rPr>
          <w:color w:val="000000"/>
          <w:spacing w:val="-8"/>
          <w:sz w:val="26"/>
          <w:szCs w:val="26"/>
        </w:rPr>
        <w:t>9. Điều hòa</w:t>
      </w:r>
    </w:p>
    <w:p w:rsidR="00845A71" w:rsidRPr="003635C4" w:rsidRDefault="00845A71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object w:dxaOrig="378" w:dyaOrig="223">
          <v:shape id="_x0000_i1029" type="#_x0000_t75" style="width:19.8pt;height:11.4pt" o:ole="">
            <v:imagedata r:id="rId10" o:title=""/>
          </v:shape>
          <o:OLEObject Type="Embed" ProgID="Visio.Drawing.11" ShapeID="_x0000_i1029" DrawAspect="Content" ObjectID="_1548585526" r:id="rId14"/>
        </w:object>
      </w:r>
      <w:r>
        <w:t>: Máy tính</w:t>
      </w:r>
    </w:p>
    <w:p w:rsidR="00845A71" w:rsidRDefault="00845A71" w:rsidP="00845A71">
      <w:pPr>
        <w:spacing w:line="26" w:lineRule="atLeast"/>
        <w:ind w:left="720"/>
        <w:rPr>
          <w:color w:val="000000"/>
          <w:spacing w:val="-8"/>
          <w:sz w:val="26"/>
          <w:szCs w:val="26"/>
        </w:rPr>
      </w:pPr>
    </w:p>
    <w:p w:rsidR="00084066" w:rsidRPr="003635C4" w:rsidRDefault="00B02A03" w:rsidP="006154BF">
      <w:pPr>
        <w:spacing w:line="26" w:lineRule="atLeast"/>
        <w:rPr>
          <w:spacing w:val="-8"/>
          <w:sz w:val="26"/>
          <w:szCs w:val="26"/>
        </w:rPr>
      </w:pPr>
      <w:r>
        <w:rPr>
          <w:b/>
          <w:color w:val="000000"/>
          <w:sz w:val="26"/>
          <w:szCs w:val="26"/>
        </w:rPr>
        <w:t xml:space="preserve">3. </w:t>
      </w:r>
      <w:r w:rsidR="00D53A39">
        <w:rPr>
          <w:b/>
          <w:color w:val="000000"/>
          <w:sz w:val="26"/>
          <w:szCs w:val="26"/>
        </w:rPr>
        <w:t>Phòng</w:t>
      </w:r>
      <w:r w:rsidR="00716488">
        <w:rPr>
          <w:b/>
          <w:color w:val="000000"/>
          <w:sz w:val="26"/>
          <w:szCs w:val="26"/>
        </w:rPr>
        <w:t xml:space="preserve"> dự án -</w:t>
      </w:r>
      <w:r w:rsidR="00D53A39">
        <w:rPr>
          <w:b/>
          <w:color w:val="000000"/>
          <w:sz w:val="26"/>
          <w:szCs w:val="26"/>
        </w:rPr>
        <w:t xml:space="preserve"> </w:t>
      </w:r>
      <w:r w:rsidR="00716488">
        <w:rPr>
          <w:b/>
          <w:color w:val="000000"/>
          <w:sz w:val="26"/>
          <w:szCs w:val="26"/>
        </w:rPr>
        <w:t>G209</w:t>
      </w:r>
    </w:p>
    <w:p w:rsidR="00084066" w:rsidRPr="003635C4" w:rsidRDefault="00FF4BA3" w:rsidP="00D53A39">
      <w:pPr>
        <w:spacing w:line="26" w:lineRule="atLeast"/>
        <w:jc w:val="center"/>
        <w:rPr>
          <w:color w:val="000000"/>
          <w:sz w:val="26"/>
          <w:szCs w:val="26"/>
        </w:rPr>
      </w:pPr>
      <w:r>
        <w:object w:dxaOrig="7656" w:dyaOrig="4404">
          <v:shape id="_x0000_i1030" type="#_x0000_t75" style="width:462pt;height:265.8pt" o:ole="">
            <v:imagedata r:id="rId15" o:title=""/>
          </v:shape>
          <o:OLEObject Type="Embed" ProgID="Visio.Drawing.15" ShapeID="_x0000_i1030" DrawAspect="Content" ObjectID="_1548585527" r:id="rId16"/>
        </w:object>
      </w:r>
    </w:p>
    <w:p w:rsidR="009318AF" w:rsidRDefault="009318AF" w:rsidP="006154BF">
      <w:pPr>
        <w:spacing w:line="26" w:lineRule="atLeast"/>
        <w:rPr>
          <w:color w:val="000000"/>
          <w:sz w:val="26"/>
          <w:szCs w:val="26"/>
        </w:rPr>
      </w:pPr>
    </w:p>
    <w:p w:rsidR="00084066" w:rsidRPr="003635C4" w:rsidRDefault="00084066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>1.</w:t>
      </w:r>
      <w:r w:rsidR="009318AF">
        <w:rPr>
          <w:color w:val="000000"/>
          <w:sz w:val="26"/>
          <w:szCs w:val="26"/>
        </w:rPr>
        <w:t xml:space="preserve"> Bàn giáo viên</w:t>
      </w:r>
    </w:p>
    <w:p w:rsidR="00084066" w:rsidRPr="003635C4" w:rsidRDefault="00084066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 xml:space="preserve">2. </w:t>
      </w:r>
      <w:r w:rsidR="009318AF">
        <w:rPr>
          <w:color w:val="000000"/>
          <w:sz w:val="26"/>
          <w:szCs w:val="26"/>
        </w:rPr>
        <w:t>Bàn máy tính</w:t>
      </w:r>
    </w:p>
    <w:p w:rsidR="00084066" w:rsidRDefault="00084066" w:rsidP="00845A71">
      <w:pPr>
        <w:spacing w:line="26" w:lineRule="atLeast"/>
        <w:ind w:left="720"/>
        <w:rPr>
          <w:color w:val="000000"/>
          <w:sz w:val="26"/>
          <w:szCs w:val="26"/>
        </w:rPr>
      </w:pPr>
      <w:r w:rsidRPr="003635C4">
        <w:rPr>
          <w:color w:val="000000"/>
          <w:sz w:val="26"/>
          <w:szCs w:val="26"/>
        </w:rPr>
        <w:t xml:space="preserve">3. </w:t>
      </w:r>
      <w:r w:rsidR="009318AF">
        <w:rPr>
          <w:color w:val="000000"/>
          <w:sz w:val="26"/>
          <w:szCs w:val="26"/>
        </w:rPr>
        <w:t>Tủ đựng linh kiện</w:t>
      </w:r>
    </w:p>
    <w:p w:rsidR="008D0F9C" w:rsidRDefault="008D0F9C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4. </w:t>
      </w:r>
      <w:r w:rsidR="009318AF">
        <w:rPr>
          <w:color w:val="000000"/>
          <w:sz w:val="26"/>
          <w:szCs w:val="26"/>
        </w:rPr>
        <w:t>Ổn áp</w:t>
      </w:r>
    </w:p>
    <w:p w:rsidR="008D0F9C" w:rsidRDefault="008D0F9C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5. </w:t>
      </w:r>
      <w:r w:rsidR="009318AF">
        <w:rPr>
          <w:color w:val="000000"/>
          <w:sz w:val="26"/>
          <w:szCs w:val="26"/>
        </w:rPr>
        <w:t>Kit thực hành xung số</w:t>
      </w:r>
    </w:p>
    <w:p w:rsidR="007522EA" w:rsidRDefault="007522EA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6. </w:t>
      </w:r>
      <w:r w:rsidR="009318AF">
        <w:rPr>
          <w:color w:val="000000"/>
          <w:sz w:val="26"/>
          <w:szCs w:val="26"/>
        </w:rPr>
        <w:t>Đồng hồ vạn năng để bàn</w:t>
      </w:r>
    </w:p>
    <w:p w:rsidR="007522EA" w:rsidRDefault="007522EA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7. </w:t>
      </w:r>
      <w:r w:rsidR="009318AF">
        <w:rPr>
          <w:color w:val="000000"/>
          <w:sz w:val="26"/>
          <w:szCs w:val="26"/>
        </w:rPr>
        <w:t>Máy hiện sóng</w:t>
      </w:r>
    </w:p>
    <w:p w:rsidR="007522EA" w:rsidRPr="009318AF" w:rsidRDefault="007522EA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8. </w:t>
      </w:r>
      <w:r w:rsidR="009318AF">
        <w:rPr>
          <w:color w:val="000000"/>
          <w:sz w:val="26"/>
          <w:szCs w:val="26"/>
        </w:rPr>
        <w:t>Máy phát hàm</w:t>
      </w:r>
    </w:p>
    <w:p w:rsidR="007522EA" w:rsidRDefault="007522EA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9. </w:t>
      </w:r>
      <w:r w:rsidR="009318AF">
        <w:rPr>
          <w:color w:val="000000"/>
          <w:sz w:val="26"/>
          <w:szCs w:val="26"/>
        </w:rPr>
        <w:t>Máy khoan bàn</w:t>
      </w:r>
    </w:p>
    <w:p w:rsidR="00FF4BA3" w:rsidRDefault="00FF4BA3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10. Điều hòa</w:t>
      </w:r>
    </w:p>
    <w:p w:rsidR="007522EA" w:rsidRPr="003635C4" w:rsidRDefault="007522EA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object w:dxaOrig="378" w:dyaOrig="223">
          <v:shape id="_x0000_i1031" type="#_x0000_t75" style="width:19.8pt;height:11.4pt" o:ole="">
            <v:imagedata r:id="rId10" o:title=""/>
          </v:shape>
          <o:OLEObject Type="Embed" ProgID="Visio.Drawing.11" ShapeID="_x0000_i1031" DrawAspect="Content" ObjectID="_1548585528" r:id="rId17"/>
        </w:object>
      </w:r>
      <w:r>
        <w:t>: Máy tính</w:t>
      </w:r>
    </w:p>
    <w:p w:rsidR="00084066" w:rsidRPr="00FA6A6B" w:rsidRDefault="00E378E3" w:rsidP="006154BF">
      <w:pPr>
        <w:spacing w:line="26" w:lineRule="atLeast"/>
        <w:rPr>
          <w:b/>
          <w:spacing w:val="-8"/>
          <w:sz w:val="26"/>
          <w:szCs w:val="26"/>
        </w:rPr>
      </w:pPr>
      <w:r>
        <w:rPr>
          <w:b/>
          <w:spacing w:val="-8"/>
          <w:sz w:val="26"/>
          <w:szCs w:val="26"/>
        </w:rPr>
        <w:br w:type="page"/>
      </w:r>
      <w:r w:rsidR="009E50B0" w:rsidRPr="00FA6A6B">
        <w:rPr>
          <w:b/>
          <w:spacing w:val="-8"/>
          <w:sz w:val="26"/>
          <w:szCs w:val="26"/>
        </w:rPr>
        <w:lastRenderedPageBreak/>
        <w:t xml:space="preserve">4. Phòng </w:t>
      </w:r>
      <w:r w:rsidR="00D70743">
        <w:rPr>
          <w:b/>
          <w:spacing w:val="-8"/>
          <w:sz w:val="26"/>
          <w:szCs w:val="26"/>
        </w:rPr>
        <w:t>Vi xử lý</w:t>
      </w:r>
      <w:r w:rsidR="002C721B">
        <w:rPr>
          <w:b/>
          <w:spacing w:val="-8"/>
          <w:sz w:val="26"/>
          <w:szCs w:val="26"/>
        </w:rPr>
        <w:t xml:space="preserve"> – G202</w:t>
      </w:r>
    </w:p>
    <w:p w:rsidR="009E50B0" w:rsidRPr="003635C4" w:rsidRDefault="003019C2" w:rsidP="006154BF">
      <w:pPr>
        <w:spacing w:line="26" w:lineRule="atLeast"/>
        <w:rPr>
          <w:spacing w:val="-8"/>
          <w:sz w:val="26"/>
          <w:szCs w:val="26"/>
        </w:rPr>
      </w:pPr>
      <w:r>
        <w:object w:dxaOrig="7596" w:dyaOrig="4380">
          <v:shape id="_x0000_i1032" type="#_x0000_t75" style="width:397.8pt;height:229.8pt" o:ole="">
            <v:imagedata r:id="rId18" o:title=""/>
          </v:shape>
          <o:OLEObject Type="Embed" ProgID="Visio.Drawing.15" ShapeID="_x0000_i1032" DrawAspect="Content" ObjectID="_1548585529" r:id="rId19"/>
        </w:object>
      </w:r>
    </w:p>
    <w:p w:rsidR="000C656A" w:rsidRPr="004B2DB4" w:rsidRDefault="004B2DB4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 w:rsidRPr="004B2DB4">
        <w:rPr>
          <w:rFonts w:ascii="Times New Roman" w:hAnsi="Times New Roman"/>
          <w:sz w:val="26"/>
          <w:szCs w:val="26"/>
        </w:rPr>
        <w:t>1. Điều hòa</w:t>
      </w:r>
    </w:p>
    <w:p w:rsidR="004B2DB4" w:rsidRPr="004B2DB4" w:rsidRDefault="004B2DB4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 w:rsidRPr="004B2DB4">
        <w:rPr>
          <w:rFonts w:ascii="Times New Roman" w:hAnsi="Times New Roman"/>
          <w:sz w:val="26"/>
          <w:szCs w:val="26"/>
        </w:rPr>
        <w:t xml:space="preserve">2. </w:t>
      </w:r>
      <w:r w:rsidR="009F7E8C">
        <w:rPr>
          <w:rFonts w:ascii="Times New Roman" w:hAnsi="Times New Roman"/>
          <w:sz w:val="26"/>
          <w:szCs w:val="26"/>
        </w:rPr>
        <w:t>Jack để Kit vi xử lý</w:t>
      </w:r>
    </w:p>
    <w:p w:rsidR="004B2DB4" w:rsidRDefault="004B2DB4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 w:rsidRPr="004B2DB4">
        <w:rPr>
          <w:rFonts w:ascii="Times New Roman" w:hAnsi="Times New Roman"/>
          <w:sz w:val="26"/>
          <w:szCs w:val="26"/>
        </w:rPr>
        <w:t>3. Ổ</w:t>
      </w:r>
      <w:r w:rsidR="009253D8">
        <w:rPr>
          <w:rFonts w:ascii="Times New Roman" w:hAnsi="Times New Roman"/>
          <w:sz w:val="26"/>
          <w:szCs w:val="26"/>
        </w:rPr>
        <w:t xml:space="preserve">n áp </w:t>
      </w:r>
    </w:p>
    <w:p w:rsidR="00F70B50" w:rsidRPr="00F70B50" w:rsidRDefault="00F70B50" w:rsidP="00845A71">
      <w:pPr>
        <w:spacing w:line="26" w:lineRule="atLeast"/>
        <w:ind w:left="720"/>
        <w:rPr>
          <w:color w:val="000000"/>
          <w:sz w:val="26"/>
          <w:szCs w:val="26"/>
        </w:rPr>
      </w:pPr>
      <w:r>
        <w:object w:dxaOrig="378" w:dyaOrig="223">
          <v:shape id="_x0000_i1033" type="#_x0000_t75" style="width:19.8pt;height:11.4pt" o:ole="">
            <v:imagedata r:id="rId10" o:title=""/>
          </v:shape>
          <o:OLEObject Type="Embed" ProgID="Visio.Drawing.11" ShapeID="_x0000_i1033" DrawAspect="Content" ObjectID="_1548585530" r:id="rId20"/>
        </w:object>
      </w:r>
      <w:r>
        <w:t>: Máy tính</w:t>
      </w:r>
    </w:p>
    <w:p w:rsidR="000C656A" w:rsidRDefault="00FA6A6B" w:rsidP="006154BF">
      <w:pPr>
        <w:pStyle w:val="ListParagraph"/>
        <w:adjustRightInd w:val="0"/>
        <w:snapToGrid w:val="0"/>
        <w:spacing w:before="120" w:after="120" w:line="26" w:lineRule="atLeast"/>
        <w:ind w:left="0"/>
        <w:contextualSpacing w:val="0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5. Văn phòng khoa</w:t>
      </w:r>
      <w:r w:rsidR="00CC0D56">
        <w:rPr>
          <w:rFonts w:ascii="Times New Roman" w:hAnsi="Times New Roman"/>
          <w:b/>
          <w:sz w:val="26"/>
          <w:szCs w:val="26"/>
        </w:rPr>
        <w:t xml:space="preserve"> G208</w:t>
      </w:r>
    </w:p>
    <w:p w:rsidR="000C656A" w:rsidRDefault="002C721B" w:rsidP="00CC7CA8">
      <w:pPr>
        <w:pStyle w:val="ListParagraph"/>
        <w:adjustRightInd w:val="0"/>
        <w:snapToGrid w:val="0"/>
        <w:spacing w:before="120" w:after="120" w:line="26" w:lineRule="atLeast"/>
        <w:ind w:left="0"/>
        <w:contextualSpacing w:val="0"/>
        <w:jc w:val="center"/>
        <w:rPr>
          <w:rFonts w:ascii="Times New Roman" w:hAnsi="Times New Roman"/>
          <w:b/>
          <w:sz w:val="26"/>
          <w:szCs w:val="26"/>
        </w:rPr>
      </w:pPr>
      <w:r w:rsidRPr="00CC7CA8">
        <w:rPr>
          <w:rFonts w:ascii="Times New Roman" w:hAnsi="Times New Roman"/>
          <w:sz w:val="24"/>
          <w:szCs w:val="24"/>
        </w:rPr>
        <w:object w:dxaOrig="5184" w:dyaOrig="4536">
          <v:shape id="_x0000_i1034" type="#_x0000_t75" style="width:260.4pt;height:228pt" o:ole="">
            <v:imagedata r:id="rId21" o:title=""/>
          </v:shape>
          <o:OLEObject Type="Embed" ProgID="Visio.Drawing.11" ShapeID="_x0000_i1034" DrawAspect="Content" ObjectID="_1548585531" r:id="rId22"/>
        </w:object>
      </w:r>
    </w:p>
    <w:p w:rsidR="000C656A" w:rsidRDefault="00CC7CA8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 w:rsidRPr="00CC7CA8">
        <w:rPr>
          <w:rFonts w:ascii="Times New Roman" w:hAnsi="Times New Roman"/>
          <w:sz w:val="26"/>
          <w:szCs w:val="26"/>
        </w:rPr>
        <w:t xml:space="preserve">1. </w:t>
      </w:r>
      <w:r w:rsidR="00D70743">
        <w:rPr>
          <w:rFonts w:ascii="Times New Roman" w:hAnsi="Times New Roman"/>
          <w:sz w:val="26"/>
          <w:szCs w:val="26"/>
        </w:rPr>
        <w:t>Tủ gỗ</w:t>
      </w:r>
    </w:p>
    <w:p w:rsidR="00CC7CA8" w:rsidRDefault="00CC7CA8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. Máy Photo</w:t>
      </w:r>
    </w:p>
    <w:p w:rsidR="00CC7CA8" w:rsidRDefault="00CC7CA8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. Ổ</w:t>
      </w:r>
      <w:r w:rsidR="009253D8">
        <w:rPr>
          <w:rFonts w:ascii="Times New Roman" w:hAnsi="Times New Roman"/>
          <w:sz w:val="26"/>
          <w:szCs w:val="26"/>
        </w:rPr>
        <w:t>n áp</w:t>
      </w:r>
    </w:p>
    <w:p w:rsidR="00CC7CA8" w:rsidRDefault="00CC7CA8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4. Điều hòa</w:t>
      </w:r>
    </w:p>
    <w:p w:rsidR="00CC7CA8" w:rsidRDefault="00CC7CA8" w:rsidP="00845A71">
      <w:pPr>
        <w:pStyle w:val="ListParagraph"/>
        <w:adjustRightInd w:val="0"/>
        <w:snapToGrid w:val="0"/>
        <w:spacing w:before="120" w:after="120" w:line="26" w:lineRule="atLeast"/>
        <w:contextualSpacing w:val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5. Tủ</w:t>
      </w:r>
      <w:r w:rsidR="00D70743">
        <w:rPr>
          <w:rFonts w:ascii="Times New Roman" w:hAnsi="Times New Roman"/>
          <w:sz w:val="26"/>
          <w:szCs w:val="26"/>
        </w:rPr>
        <w:t xml:space="preserve"> sắt</w:t>
      </w:r>
    </w:p>
    <w:p w:rsidR="004E7DB7" w:rsidRDefault="00CC7CA8" w:rsidP="00845A71">
      <w:pPr>
        <w:spacing w:line="26" w:lineRule="atLeast"/>
        <w:ind w:left="720"/>
      </w:pPr>
      <w:r>
        <w:object w:dxaOrig="378" w:dyaOrig="223">
          <v:shape id="_x0000_i1035" type="#_x0000_t75" style="width:19.8pt;height:11.4pt" o:ole="">
            <v:imagedata r:id="rId10" o:title=""/>
          </v:shape>
          <o:OLEObject Type="Embed" ProgID="Visio.Drawing.11" ShapeID="_x0000_i1035" DrawAspect="Content" ObjectID="_1548585532" r:id="rId23"/>
        </w:object>
      </w:r>
      <w:r>
        <w:t>: Máy tính</w:t>
      </w:r>
    </w:p>
    <w:p w:rsidR="0019231A" w:rsidRDefault="0019231A" w:rsidP="00CC7CA8">
      <w:pPr>
        <w:spacing w:line="26" w:lineRule="atLeast"/>
      </w:pPr>
    </w:p>
    <w:p w:rsidR="0019231A" w:rsidRPr="00845A71" w:rsidRDefault="0019231A" w:rsidP="00CC7CA8">
      <w:pPr>
        <w:spacing w:line="26" w:lineRule="atLeast"/>
        <w:rPr>
          <w:b/>
        </w:rPr>
      </w:pPr>
      <w:r w:rsidRPr="00845A71">
        <w:rPr>
          <w:b/>
        </w:rPr>
        <w:t>6. Phòng mạch in F101</w:t>
      </w:r>
    </w:p>
    <w:p w:rsidR="00845A71" w:rsidRDefault="00602C77" w:rsidP="00602C77">
      <w:pPr>
        <w:spacing w:line="26" w:lineRule="atLeast"/>
        <w:jc w:val="center"/>
      </w:pPr>
      <w:r>
        <w:object w:dxaOrig="7393" w:dyaOrig="4381">
          <v:shape id="_x0000_i1036" type="#_x0000_t75" style="width:327pt;height:193.2pt" o:ole="">
            <v:imagedata r:id="rId24" o:title=""/>
          </v:shape>
          <o:OLEObject Type="Embed" ProgID="Visio.Drawing.15" ShapeID="_x0000_i1036" DrawAspect="Content" ObjectID="_1548585533" r:id="rId25"/>
        </w:object>
      </w:r>
    </w:p>
    <w:p w:rsidR="0019231A" w:rsidRPr="0038525F" w:rsidRDefault="00845A71" w:rsidP="00845A71">
      <w:pPr>
        <w:pStyle w:val="ListParagraph"/>
        <w:numPr>
          <w:ilvl w:val="0"/>
          <w:numId w:val="39"/>
        </w:numPr>
        <w:rPr>
          <w:rFonts w:ascii="Times New Roman" w:hAnsi="Times New Roman"/>
        </w:rPr>
      </w:pPr>
      <w:r w:rsidRPr="0038525F">
        <w:rPr>
          <w:rFonts w:ascii="Times New Roman" w:hAnsi="Times New Roman"/>
        </w:rPr>
        <w:t>Bàn học sinh</w:t>
      </w:r>
    </w:p>
    <w:p w:rsidR="00845A71" w:rsidRPr="0038525F" w:rsidRDefault="00845A71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Máy CNC mini phay khoan mạch</w:t>
      </w:r>
    </w:p>
    <w:p w:rsidR="00845A71" w:rsidRPr="0038525F" w:rsidRDefault="00845A71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Tủ sấy</w:t>
      </w:r>
    </w:p>
    <w:p w:rsidR="00845A71" w:rsidRPr="0038525F" w:rsidRDefault="00845A71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Máy in</w:t>
      </w:r>
    </w:p>
    <w:p w:rsidR="00845A71" w:rsidRPr="0038525F" w:rsidRDefault="00845A71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Tủ gỗ chứa máy hàn khò, dụng cụ</w:t>
      </w:r>
    </w:p>
    <w:p w:rsidR="00845A71" w:rsidRPr="0038525F" w:rsidRDefault="0038525F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Máy cán nóng</w:t>
      </w:r>
    </w:p>
    <w:p w:rsidR="0038525F" w:rsidRPr="0038525F" w:rsidRDefault="0038525F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Bể ăn mòn</w:t>
      </w:r>
    </w:p>
    <w:p w:rsidR="0038525F" w:rsidRPr="0038525F" w:rsidRDefault="0038525F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Thiết bị mạ lỗ</w:t>
      </w:r>
    </w:p>
    <w:p w:rsidR="0038525F" w:rsidRPr="0038525F" w:rsidRDefault="0038525F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Bồn rửa</w:t>
      </w:r>
    </w:p>
    <w:p w:rsidR="0038525F" w:rsidRPr="0038525F" w:rsidRDefault="0038525F" w:rsidP="00845A71">
      <w:pPr>
        <w:pStyle w:val="ListParagraph"/>
        <w:numPr>
          <w:ilvl w:val="0"/>
          <w:numId w:val="39"/>
        </w:numPr>
      </w:pPr>
      <w:r w:rsidRPr="0038525F">
        <w:rPr>
          <w:rFonts w:ascii="Times New Roman" w:hAnsi="Times New Roman"/>
        </w:rPr>
        <w:t>Máy nén khí</w:t>
      </w:r>
    </w:p>
    <w:p w:rsidR="0038525F" w:rsidRPr="00602C77" w:rsidRDefault="0038525F" w:rsidP="0038525F">
      <w:pPr>
        <w:pStyle w:val="ListParagraph"/>
        <w:numPr>
          <w:ilvl w:val="0"/>
          <w:numId w:val="39"/>
        </w:numPr>
        <w:spacing w:after="0"/>
      </w:pPr>
      <w:r>
        <w:rPr>
          <w:rFonts w:ascii="Times New Roman" w:hAnsi="Times New Roman"/>
        </w:rPr>
        <w:t>Bàn giáo viên</w:t>
      </w:r>
    </w:p>
    <w:p w:rsidR="00602C77" w:rsidRPr="0038525F" w:rsidRDefault="00602C77" w:rsidP="0038525F">
      <w:pPr>
        <w:pStyle w:val="ListParagraph"/>
        <w:numPr>
          <w:ilvl w:val="0"/>
          <w:numId w:val="39"/>
        </w:numPr>
        <w:spacing w:after="0"/>
      </w:pPr>
      <w:r>
        <w:rPr>
          <w:rFonts w:ascii="Times New Roman" w:hAnsi="Times New Roman"/>
        </w:rPr>
        <w:t>Ổn áp</w:t>
      </w:r>
    </w:p>
    <w:p w:rsidR="0038525F" w:rsidRDefault="0038525F" w:rsidP="0038525F">
      <w:pPr>
        <w:spacing w:line="26" w:lineRule="atLeast"/>
        <w:ind w:left="720"/>
      </w:pPr>
      <w:r>
        <w:object w:dxaOrig="378" w:dyaOrig="223">
          <v:shape id="_x0000_i1037" type="#_x0000_t75" style="width:19.8pt;height:11.4pt" o:ole="">
            <v:imagedata r:id="rId10" o:title=""/>
          </v:shape>
          <o:OLEObject Type="Embed" ProgID="Visio.Drawing.11" ShapeID="_x0000_i1037" DrawAspect="Content" ObjectID="_1548585534" r:id="rId26"/>
        </w:object>
      </w:r>
      <w:r>
        <w:t>: Máy tính</w:t>
      </w:r>
    </w:p>
    <w:p w:rsidR="008125A5" w:rsidRDefault="008125A5" w:rsidP="00602C77">
      <w:pPr>
        <w:spacing w:line="26" w:lineRule="atLeast"/>
      </w:pPr>
    </w:p>
    <w:p w:rsidR="008125A5" w:rsidRPr="008125A5" w:rsidRDefault="008125A5" w:rsidP="008125A5">
      <w:pPr>
        <w:spacing w:line="26" w:lineRule="atLeast"/>
        <w:rPr>
          <w:b/>
        </w:rPr>
      </w:pPr>
      <w:r>
        <w:rPr>
          <w:b/>
        </w:rPr>
        <w:t>7. Phòng robot công nghiệp</w:t>
      </w:r>
    </w:p>
    <w:p w:rsidR="0038525F" w:rsidRPr="0038525F" w:rsidRDefault="00602C77" w:rsidP="00602C77">
      <w:pPr>
        <w:ind w:left="720"/>
        <w:jc w:val="center"/>
      </w:pPr>
      <w:r>
        <w:object w:dxaOrig="6708" w:dyaOrig="4381">
          <v:shape id="_x0000_i1038" type="#_x0000_t75" style="width:360.6pt;height:235.8pt" o:ole="">
            <v:imagedata r:id="rId27" o:title=""/>
          </v:shape>
          <o:OLEObject Type="Embed" ProgID="Visio.Drawing.15" ShapeID="_x0000_i1038" DrawAspect="Content" ObjectID="_1548585535" r:id="rId28"/>
        </w:object>
      </w:r>
    </w:p>
    <w:p w:rsidR="00602C77" w:rsidRPr="0038525F" w:rsidRDefault="00602C77" w:rsidP="00602C77">
      <w:pPr>
        <w:pStyle w:val="ListParagraph"/>
        <w:numPr>
          <w:ilvl w:val="0"/>
          <w:numId w:val="40"/>
        </w:numPr>
        <w:rPr>
          <w:rFonts w:ascii="Times New Roman" w:hAnsi="Times New Roman"/>
        </w:rPr>
      </w:pPr>
      <w:r w:rsidRPr="0038525F">
        <w:rPr>
          <w:rFonts w:ascii="Times New Roman" w:hAnsi="Times New Roman"/>
        </w:rPr>
        <w:t>Bàn học sinh</w:t>
      </w:r>
    </w:p>
    <w:p w:rsidR="00602C77" w:rsidRPr="0038525F" w:rsidRDefault="00602C77" w:rsidP="00602C77">
      <w:pPr>
        <w:pStyle w:val="ListParagraph"/>
        <w:numPr>
          <w:ilvl w:val="0"/>
          <w:numId w:val="40"/>
        </w:numPr>
      </w:pPr>
      <w:r>
        <w:rPr>
          <w:rFonts w:ascii="Times New Roman" w:hAnsi="Times New Roman"/>
        </w:rPr>
        <w:t>Bàn giáo viên</w:t>
      </w:r>
    </w:p>
    <w:p w:rsidR="00602C77" w:rsidRPr="0038525F" w:rsidRDefault="00602C77" w:rsidP="00602C77">
      <w:pPr>
        <w:pStyle w:val="ListParagraph"/>
        <w:numPr>
          <w:ilvl w:val="0"/>
          <w:numId w:val="40"/>
        </w:numPr>
      </w:pPr>
      <w:r>
        <w:rPr>
          <w:rFonts w:ascii="Times New Roman" w:hAnsi="Times New Roman"/>
        </w:rPr>
        <w:t>Bàn thực hành robot công nghiệp</w:t>
      </w:r>
    </w:p>
    <w:p w:rsidR="00602C77" w:rsidRPr="0038525F" w:rsidRDefault="00602C77" w:rsidP="00602C77">
      <w:pPr>
        <w:pStyle w:val="ListParagraph"/>
        <w:numPr>
          <w:ilvl w:val="0"/>
          <w:numId w:val="40"/>
        </w:numPr>
      </w:pPr>
      <w:r>
        <w:rPr>
          <w:rFonts w:ascii="Times New Roman" w:hAnsi="Times New Roman"/>
        </w:rPr>
        <w:t>Bàn thực hành truyề</w:t>
      </w:r>
      <w:r w:rsidR="00CE680A">
        <w:rPr>
          <w:rFonts w:ascii="Times New Roman" w:hAnsi="Times New Roman"/>
        </w:rPr>
        <w:t>n th</w:t>
      </w:r>
      <w:bookmarkStart w:id="0" w:name="_GoBack"/>
      <w:bookmarkEnd w:id="0"/>
      <w:r>
        <w:rPr>
          <w:rFonts w:ascii="Times New Roman" w:hAnsi="Times New Roman"/>
        </w:rPr>
        <w:t>ông công nghiệp</w:t>
      </w:r>
    </w:p>
    <w:p w:rsidR="00602C77" w:rsidRPr="0038525F" w:rsidRDefault="00602C77" w:rsidP="00602C77">
      <w:pPr>
        <w:pStyle w:val="ListParagraph"/>
        <w:numPr>
          <w:ilvl w:val="0"/>
          <w:numId w:val="40"/>
        </w:numPr>
      </w:pPr>
      <w:r>
        <w:rPr>
          <w:rFonts w:ascii="Times New Roman" w:hAnsi="Times New Roman"/>
        </w:rPr>
        <w:t>Bản thực hành cảm biến</w:t>
      </w:r>
    </w:p>
    <w:p w:rsidR="00845A71" w:rsidRPr="00845A71" w:rsidRDefault="00845A71" w:rsidP="00845A71"/>
    <w:sectPr w:rsidR="00845A71" w:rsidRPr="00845A71" w:rsidSect="00CE2921">
      <w:footerReference w:type="default" r:id="rId29"/>
      <w:pgSz w:w="11909" w:h="16834" w:code="9"/>
      <w:pgMar w:top="851" w:right="851" w:bottom="851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0303" w:rsidRDefault="00810303" w:rsidP="00D048F6">
      <w:r>
        <w:separator/>
      </w:r>
    </w:p>
  </w:endnote>
  <w:endnote w:type="continuationSeparator" w:id="0">
    <w:p w:rsidR="00810303" w:rsidRDefault="00810303" w:rsidP="00D048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atang">
    <w:altName w:val="Malgun Gothic"/>
    <w:panose1 w:val="02030600000101010101"/>
    <w:charset w:val="81"/>
    <w:family w:val="auto"/>
    <w:pitch w:val="fixed"/>
    <w:sig w:usb0="00000000" w:usb1="09060000" w:usb2="00000010" w:usb3="00000000" w:csb0="00080000" w:csb1="00000000"/>
  </w:font>
  <w:font w:name="Gulim">
    <w:altName w:val="굴림"/>
    <w:panose1 w:val="020B0600000101010101"/>
    <w:charset w:val="81"/>
    <w:family w:val="roman"/>
    <w:pitch w:val="fixed"/>
    <w:sig w:usb0="00000001" w:usb1="09060000" w:usb2="00000010" w:usb3="00000000" w:csb0="0008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2107" w:rsidRDefault="005F2107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E680A">
      <w:rPr>
        <w:noProof/>
      </w:rPr>
      <w:t>5</w:t>
    </w:r>
    <w:r>
      <w:fldChar w:fldCharType="end"/>
    </w:r>
  </w:p>
  <w:p w:rsidR="005F2107" w:rsidRDefault="005F210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0303" w:rsidRDefault="00810303" w:rsidP="00D048F6">
      <w:r>
        <w:separator/>
      </w:r>
    </w:p>
  </w:footnote>
  <w:footnote w:type="continuationSeparator" w:id="0">
    <w:p w:rsidR="00810303" w:rsidRDefault="00810303" w:rsidP="00D048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1.4pt;height:11.4pt" o:bullet="t">
        <v:imagedata r:id="rId1" o:title="mso6F"/>
      </v:shape>
    </w:pict>
  </w:numPicBullet>
  <w:abstractNum w:abstractNumId="0" w15:restartNumberingAfterBreak="0">
    <w:nsid w:val="FFFFFF7C"/>
    <w:multiLevelType w:val="singleLevel"/>
    <w:tmpl w:val="3F2030D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D38BDC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1494C61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082E1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7EC009B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7E4ABA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E9E668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0D603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A789B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C448A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E025AE"/>
    <w:multiLevelType w:val="hybridMultilevel"/>
    <w:tmpl w:val="F70085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2B927B5"/>
    <w:multiLevelType w:val="multilevel"/>
    <w:tmpl w:val="21C27A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0B352805"/>
    <w:multiLevelType w:val="hybridMultilevel"/>
    <w:tmpl w:val="EF1E10A0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C2C35CF"/>
    <w:multiLevelType w:val="hybridMultilevel"/>
    <w:tmpl w:val="8250973E"/>
    <w:lvl w:ilvl="0" w:tplc="A3D2344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1194007C"/>
    <w:multiLevelType w:val="hybridMultilevel"/>
    <w:tmpl w:val="7154029A"/>
    <w:lvl w:ilvl="0" w:tplc="59EC3EC0">
      <w:numFmt w:val="bullet"/>
      <w:lvlText w:val="-"/>
      <w:lvlJc w:val="left"/>
      <w:pPr>
        <w:ind w:left="360" w:hanging="360"/>
      </w:pPr>
      <w:rPr>
        <w:rFonts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B6F17E0"/>
    <w:multiLevelType w:val="hybridMultilevel"/>
    <w:tmpl w:val="4852C174"/>
    <w:lvl w:ilvl="0" w:tplc="15EC7462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DF86942"/>
    <w:multiLevelType w:val="hybridMultilevel"/>
    <w:tmpl w:val="A0F8CB4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B6135A"/>
    <w:multiLevelType w:val="hybridMultilevel"/>
    <w:tmpl w:val="5784F9F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20F4DE3"/>
    <w:multiLevelType w:val="hybridMultilevel"/>
    <w:tmpl w:val="68F26754"/>
    <w:lvl w:ilvl="0" w:tplc="D3C4B364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3F64A2A"/>
    <w:multiLevelType w:val="hybridMultilevel"/>
    <w:tmpl w:val="D9B6C9F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E653BD"/>
    <w:multiLevelType w:val="hybridMultilevel"/>
    <w:tmpl w:val="6A582B62"/>
    <w:lvl w:ilvl="0" w:tplc="D3C4B364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02A7F93"/>
    <w:multiLevelType w:val="hybridMultilevel"/>
    <w:tmpl w:val="1980890E"/>
    <w:lvl w:ilvl="0" w:tplc="59EC3EC0">
      <w:numFmt w:val="bullet"/>
      <w:lvlText w:val="-"/>
      <w:lvlJc w:val="left"/>
      <w:pPr>
        <w:ind w:left="360" w:hanging="360"/>
      </w:pPr>
      <w:rPr>
        <w:rFonts w:cs="Times New Roman" w:hint="default"/>
      </w:rPr>
    </w:lvl>
    <w:lvl w:ilvl="1" w:tplc="D3C4B364">
      <w:start w:val="2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  <w:b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2AA587E"/>
    <w:multiLevelType w:val="hybridMultilevel"/>
    <w:tmpl w:val="259C522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3FC1485"/>
    <w:multiLevelType w:val="multilevel"/>
    <w:tmpl w:val="C082B0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B3B0A8B"/>
    <w:multiLevelType w:val="hybridMultilevel"/>
    <w:tmpl w:val="DEC4AEF2"/>
    <w:lvl w:ilvl="0" w:tplc="54BC1CBC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FFA0F0A"/>
    <w:multiLevelType w:val="multilevel"/>
    <w:tmpl w:val="5A2CBA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25E4993"/>
    <w:multiLevelType w:val="hybridMultilevel"/>
    <w:tmpl w:val="A3A44E0E"/>
    <w:lvl w:ilvl="0" w:tplc="59EC3EC0">
      <w:numFmt w:val="bullet"/>
      <w:lvlText w:val="-"/>
      <w:lvlJc w:val="left"/>
      <w:pPr>
        <w:ind w:left="360" w:hanging="360"/>
      </w:pPr>
      <w:rPr>
        <w:rFonts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455D50C6"/>
    <w:multiLevelType w:val="multilevel"/>
    <w:tmpl w:val="E03AAA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7357878"/>
    <w:multiLevelType w:val="hybridMultilevel"/>
    <w:tmpl w:val="CD0AA39E"/>
    <w:lvl w:ilvl="0" w:tplc="04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b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5C38C2"/>
    <w:multiLevelType w:val="hybridMultilevel"/>
    <w:tmpl w:val="C1FC560E"/>
    <w:lvl w:ilvl="0" w:tplc="58309F68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E056533"/>
    <w:multiLevelType w:val="hybridMultilevel"/>
    <w:tmpl w:val="2FCABD30"/>
    <w:lvl w:ilvl="0" w:tplc="39E808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4FC745D6"/>
    <w:multiLevelType w:val="multilevel"/>
    <w:tmpl w:val="DE2CED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8435698"/>
    <w:multiLevelType w:val="multilevel"/>
    <w:tmpl w:val="783ADF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0D231A9"/>
    <w:multiLevelType w:val="hybridMultilevel"/>
    <w:tmpl w:val="A78AEE4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DC210A"/>
    <w:multiLevelType w:val="hybridMultilevel"/>
    <w:tmpl w:val="36360970"/>
    <w:lvl w:ilvl="0" w:tplc="7EB46474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9CE41DA"/>
    <w:multiLevelType w:val="hybridMultilevel"/>
    <w:tmpl w:val="A0AC8DF6"/>
    <w:lvl w:ilvl="0" w:tplc="59EC3EC0">
      <w:numFmt w:val="bullet"/>
      <w:lvlText w:val="-"/>
      <w:lvlJc w:val="left"/>
      <w:pPr>
        <w:ind w:left="360" w:hanging="360"/>
      </w:pPr>
      <w:rPr>
        <w:rFonts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6BF13AA1"/>
    <w:multiLevelType w:val="hybridMultilevel"/>
    <w:tmpl w:val="8250973E"/>
    <w:lvl w:ilvl="0" w:tplc="A3D2344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6ECC4AA4"/>
    <w:multiLevelType w:val="multilevel"/>
    <w:tmpl w:val="726E74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3B07E51"/>
    <w:multiLevelType w:val="multilevel"/>
    <w:tmpl w:val="6D7458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E8E5DD3"/>
    <w:multiLevelType w:val="multilevel"/>
    <w:tmpl w:val="3E34B1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8"/>
  </w:num>
  <w:num w:numId="2">
    <w:abstractNumId w:val="28"/>
  </w:num>
  <w:num w:numId="3">
    <w:abstractNumId w:val="12"/>
  </w:num>
  <w:num w:numId="4">
    <w:abstractNumId w:val="26"/>
  </w:num>
  <w:num w:numId="5">
    <w:abstractNumId w:val="33"/>
  </w:num>
  <w:num w:numId="6">
    <w:abstractNumId w:val="16"/>
  </w:num>
  <w:num w:numId="7">
    <w:abstractNumId w:val="21"/>
  </w:num>
  <w:num w:numId="8">
    <w:abstractNumId w:val="34"/>
  </w:num>
  <w:num w:numId="9">
    <w:abstractNumId w:val="22"/>
  </w:num>
  <w:num w:numId="10">
    <w:abstractNumId w:val="35"/>
  </w:num>
  <w:num w:numId="11">
    <w:abstractNumId w:val="20"/>
  </w:num>
  <w:num w:numId="12">
    <w:abstractNumId w:val="14"/>
  </w:num>
  <w:num w:numId="13">
    <w:abstractNumId w:val="10"/>
  </w:num>
  <w:num w:numId="14">
    <w:abstractNumId w:val="15"/>
  </w:num>
  <w:num w:numId="15">
    <w:abstractNumId w:val="24"/>
  </w:num>
  <w:num w:numId="16">
    <w:abstractNumId w:val="9"/>
  </w:num>
  <w:num w:numId="17">
    <w:abstractNumId w:val="7"/>
  </w:num>
  <w:num w:numId="18">
    <w:abstractNumId w:val="6"/>
  </w:num>
  <w:num w:numId="19">
    <w:abstractNumId w:val="5"/>
  </w:num>
  <w:num w:numId="20">
    <w:abstractNumId w:val="4"/>
  </w:num>
  <w:num w:numId="21">
    <w:abstractNumId w:val="8"/>
  </w:num>
  <w:num w:numId="22">
    <w:abstractNumId w:val="3"/>
  </w:num>
  <w:num w:numId="23">
    <w:abstractNumId w:val="2"/>
  </w:num>
  <w:num w:numId="24">
    <w:abstractNumId w:val="1"/>
  </w:num>
  <w:num w:numId="25">
    <w:abstractNumId w:val="0"/>
  </w:num>
  <w:num w:numId="26">
    <w:abstractNumId w:val="19"/>
  </w:num>
  <w:num w:numId="27">
    <w:abstractNumId w:val="17"/>
  </w:num>
  <w:num w:numId="28">
    <w:abstractNumId w:val="38"/>
  </w:num>
  <w:num w:numId="29">
    <w:abstractNumId w:val="23"/>
  </w:num>
  <w:num w:numId="30">
    <w:abstractNumId w:val="31"/>
  </w:num>
  <w:num w:numId="31">
    <w:abstractNumId w:val="37"/>
  </w:num>
  <w:num w:numId="32">
    <w:abstractNumId w:val="27"/>
  </w:num>
  <w:num w:numId="33">
    <w:abstractNumId w:val="32"/>
  </w:num>
  <w:num w:numId="34">
    <w:abstractNumId w:val="39"/>
  </w:num>
  <w:num w:numId="35">
    <w:abstractNumId w:val="11"/>
  </w:num>
  <w:num w:numId="36">
    <w:abstractNumId w:val="25"/>
  </w:num>
  <w:num w:numId="37">
    <w:abstractNumId w:val="29"/>
  </w:num>
  <w:num w:numId="38">
    <w:abstractNumId w:val="30"/>
  </w:num>
  <w:num w:numId="39">
    <w:abstractNumId w:val="36"/>
  </w:num>
  <w:num w:numId="40">
    <w:abstractNumId w:val="1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D0A"/>
    <w:rsid w:val="00000F7B"/>
    <w:rsid w:val="0001067B"/>
    <w:rsid w:val="00010A9D"/>
    <w:rsid w:val="00017A51"/>
    <w:rsid w:val="000249AE"/>
    <w:rsid w:val="00026490"/>
    <w:rsid w:val="00030388"/>
    <w:rsid w:val="00030B58"/>
    <w:rsid w:val="00031210"/>
    <w:rsid w:val="00040B7C"/>
    <w:rsid w:val="00041973"/>
    <w:rsid w:val="00041F28"/>
    <w:rsid w:val="00050D2A"/>
    <w:rsid w:val="000534E9"/>
    <w:rsid w:val="00054463"/>
    <w:rsid w:val="0005706A"/>
    <w:rsid w:val="00057A4C"/>
    <w:rsid w:val="00065204"/>
    <w:rsid w:val="000659A0"/>
    <w:rsid w:val="00067677"/>
    <w:rsid w:val="000679B4"/>
    <w:rsid w:val="000706AD"/>
    <w:rsid w:val="00076294"/>
    <w:rsid w:val="00082DB4"/>
    <w:rsid w:val="00082E7E"/>
    <w:rsid w:val="00084066"/>
    <w:rsid w:val="00094107"/>
    <w:rsid w:val="00095ED6"/>
    <w:rsid w:val="000A450F"/>
    <w:rsid w:val="000B4C5D"/>
    <w:rsid w:val="000B5D0C"/>
    <w:rsid w:val="000B7D47"/>
    <w:rsid w:val="000C656A"/>
    <w:rsid w:val="000D078A"/>
    <w:rsid w:val="000D16BE"/>
    <w:rsid w:val="000D5743"/>
    <w:rsid w:val="000E3B26"/>
    <w:rsid w:val="000E6770"/>
    <w:rsid w:val="000E799B"/>
    <w:rsid w:val="000F31CD"/>
    <w:rsid w:val="000F42ED"/>
    <w:rsid w:val="000F7880"/>
    <w:rsid w:val="000F7C6E"/>
    <w:rsid w:val="00101555"/>
    <w:rsid w:val="001035FB"/>
    <w:rsid w:val="001060C5"/>
    <w:rsid w:val="001102FC"/>
    <w:rsid w:val="00110D80"/>
    <w:rsid w:val="0011328E"/>
    <w:rsid w:val="0011788E"/>
    <w:rsid w:val="001236E6"/>
    <w:rsid w:val="00125310"/>
    <w:rsid w:val="00125879"/>
    <w:rsid w:val="00130EE7"/>
    <w:rsid w:val="00133553"/>
    <w:rsid w:val="00133C1D"/>
    <w:rsid w:val="0013420F"/>
    <w:rsid w:val="00136607"/>
    <w:rsid w:val="00143393"/>
    <w:rsid w:val="00144793"/>
    <w:rsid w:val="00146B1A"/>
    <w:rsid w:val="001515DD"/>
    <w:rsid w:val="00153643"/>
    <w:rsid w:val="00154037"/>
    <w:rsid w:val="0015698A"/>
    <w:rsid w:val="00157FF5"/>
    <w:rsid w:val="00160221"/>
    <w:rsid w:val="0016092D"/>
    <w:rsid w:val="0016422E"/>
    <w:rsid w:val="001646F5"/>
    <w:rsid w:val="00175B98"/>
    <w:rsid w:val="001776F9"/>
    <w:rsid w:val="001824B2"/>
    <w:rsid w:val="001840AD"/>
    <w:rsid w:val="00187940"/>
    <w:rsid w:val="00190A61"/>
    <w:rsid w:val="001910AA"/>
    <w:rsid w:val="0019231A"/>
    <w:rsid w:val="001A5BCC"/>
    <w:rsid w:val="001A66E6"/>
    <w:rsid w:val="001A7D6D"/>
    <w:rsid w:val="001B00A1"/>
    <w:rsid w:val="001B558A"/>
    <w:rsid w:val="001B7F3D"/>
    <w:rsid w:val="001C1CEB"/>
    <w:rsid w:val="001E3B7F"/>
    <w:rsid w:val="001E6F89"/>
    <w:rsid w:val="001F0371"/>
    <w:rsid w:val="001F462E"/>
    <w:rsid w:val="001F4C4D"/>
    <w:rsid w:val="002029B0"/>
    <w:rsid w:val="00202FE5"/>
    <w:rsid w:val="0020600A"/>
    <w:rsid w:val="00226124"/>
    <w:rsid w:val="00230915"/>
    <w:rsid w:val="00234E09"/>
    <w:rsid w:val="00236576"/>
    <w:rsid w:val="00240D63"/>
    <w:rsid w:val="0024190F"/>
    <w:rsid w:val="002435BE"/>
    <w:rsid w:val="002468E9"/>
    <w:rsid w:val="0025062D"/>
    <w:rsid w:val="0025080D"/>
    <w:rsid w:val="00250D34"/>
    <w:rsid w:val="00252FB0"/>
    <w:rsid w:val="002651BD"/>
    <w:rsid w:val="002709F4"/>
    <w:rsid w:val="00280428"/>
    <w:rsid w:val="00283C49"/>
    <w:rsid w:val="002848C1"/>
    <w:rsid w:val="00284D1E"/>
    <w:rsid w:val="002A0173"/>
    <w:rsid w:val="002A14E9"/>
    <w:rsid w:val="002B4A57"/>
    <w:rsid w:val="002B5015"/>
    <w:rsid w:val="002B7997"/>
    <w:rsid w:val="002C36B1"/>
    <w:rsid w:val="002C721B"/>
    <w:rsid w:val="002D5C72"/>
    <w:rsid w:val="002D604A"/>
    <w:rsid w:val="002D6B5A"/>
    <w:rsid w:val="002E05CD"/>
    <w:rsid w:val="002F2230"/>
    <w:rsid w:val="002F5798"/>
    <w:rsid w:val="002F597E"/>
    <w:rsid w:val="002F5FDF"/>
    <w:rsid w:val="003019C2"/>
    <w:rsid w:val="00304CB5"/>
    <w:rsid w:val="00310588"/>
    <w:rsid w:val="00311D6B"/>
    <w:rsid w:val="003133E0"/>
    <w:rsid w:val="00313E7D"/>
    <w:rsid w:val="00322FBA"/>
    <w:rsid w:val="0032331D"/>
    <w:rsid w:val="00324EB1"/>
    <w:rsid w:val="00325D03"/>
    <w:rsid w:val="00326338"/>
    <w:rsid w:val="0033335E"/>
    <w:rsid w:val="003358F3"/>
    <w:rsid w:val="00342732"/>
    <w:rsid w:val="00343A99"/>
    <w:rsid w:val="003547DF"/>
    <w:rsid w:val="00354D37"/>
    <w:rsid w:val="00361C15"/>
    <w:rsid w:val="003635C4"/>
    <w:rsid w:val="0036768B"/>
    <w:rsid w:val="00367AD8"/>
    <w:rsid w:val="00370CF9"/>
    <w:rsid w:val="00374131"/>
    <w:rsid w:val="0037469F"/>
    <w:rsid w:val="003757B7"/>
    <w:rsid w:val="00377C53"/>
    <w:rsid w:val="0038525F"/>
    <w:rsid w:val="00386252"/>
    <w:rsid w:val="00391D41"/>
    <w:rsid w:val="00391F9F"/>
    <w:rsid w:val="00394ACE"/>
    <w:rsid w:val="00395527"/>
    <w:rsid w:val="00396BC0"/>
    <w:rsid w:val="00396E37"/>
    <w:rsid w:val="003A13A7"/>
    <w:rsid w:val="003B4ED5"/>
    <w:rsid w:val="003B5613"/>
    <w:rsid w:val="003C1626"/>
    <w:rsid w:val="003C4501"/>
    <w:rsid w:val="003C72BF"/>
    <w:rsid w:val="003C7B37"/>
    <w:rsid w:val="003D0764"/>
    <w:rsid w:val="003D0E93"/>
    <w:rsid w:val="003E5E5E"/>
    <w:rsid w:val="003F4D4D"/>
    <w:rsid w:val="003F5E23"/>
    <w:rsid w:val="003F6593"/>
    <w:rsid w:val="00401CC4"/>
    <w:rsid w:val="00402C6C"/>
    <w:rsid w:val="00405689"/>
    <w:rsid w:val="00406406"/>
    <w:rsid w:val="00406F20"/>
    <w:rsid w:val="004073C7"/>
    <w:rsid w:val="004110B2"/>
    <w:rsid w:val="004151B6"/>
    <w:rsid w:val="004165DB"/>
    <w:rsid w:val="00420C46"/>
    <w:rsid w:val="004213E7"/>
    <w:rsid w:val="00424380"/>
    <w:rsid w:val="00424FA2"/>
    <w:rsid w:val="00430F0D"/>
    <w:rsid w:val="004376FB"/>
    <w:rsid w:val="004503D8"/>
    <w:rsid w:val="00450D54"/>
    <w:rsid w:val="004563DC"/>
    <w:rsid w:val="00456933"/>
    <w:rsid w:val="00460310"/>
    <w:rsid w:val="00460C1B"/>
    <w:rsid w:val="00465BEF"/>
    <w:rsid w:val="00470A14"/>
    <w:rsid w:val="00471DBC"/>
    <w:rsid w:val="00473151"/>
    <w:rsid w:val="00475273"/>
    <w:rsid w:val="00476A18"/>
    <w:rsid w:val="004818A4"/>
    <w:rsid w:val="00484C09"/>
    <w:rsid w:val="0049124D"/>
    <w:rsid w:val="00496069"/>
    <w:rsid w:val="00496112"/>
    <w:rsid w:val="00497CE7"/>
    <w:rsid w:val="00497EE7"/>
    <w:rsid w:val="004A3D75"/>
    <w:rsid w:val="004B1DA5"/>
    <w:rsid w:val="004B2DB4"/>
    <w:rsid w:val="004B5DEB"/>
    <w:rsid w:val="004C3EBC"/>
    <w:rsid w:val="004C4DBC"/>
    <w:rsid w:val="004C6540"/>
    <w:rsid w:val="004C7F9C"/>
    <w:rsid w:val="004D0D84"/>
    <w:rsid w:val="004D5391"/>
    <w:rsid w:val="004E3C4D"/>
    <w:rsid w:val="004E451A"/>
    <w:rsid w:val="004E7DB7"/>
    <w:rsid w:val="004E7F30"/>
    <w:rsid w:val="004F1FD5"/>
    <w:rsid w:val="004F71C7"/>
    <w:rsid w:val="004F7EB3"/>
    <w:rsid w:val="004F7F6A"/>
    <w:rsid w:val="00502AFD"/>
    <w:rsid w:val="00503A33"/>
    <w:rsid w:val="0051095D"/>
    <w:rsid w:val="00512AD8"/>
    <w:rsid w:val="00515352"/>
    <w:rsid w:val="00515CF8"/>
    <w:rsid w:val="00524CD1"/>
    <w:rsid w:val="00531D45"/>
    <w:rsid w:val="00532474"/>
    <w:rsid w:val="00533831"/>
    <w:rsid w:val="005357BC"/>
    <w:rsid w:val="00536FD1"/>
    <w:rsid w:val="00542ED0"/>
    <w:rsid w:val="005435AA"/>
    <w:rsid w:val="00547A4F"/>
    <w:rsid w:val="00550867"/>
    <w:rsid w:val="00562CD8"/>
    <w:rsid w:val="005632D9"/>
    <w:rsid w:val="00563BB9"/>
    <w:rsid w:val="005647E9"/>
    <w:rsid w:val="00566F47"/>
    <w:rsid w:val="005725CA"/>
    <w:rsid w:val="005744AD"/>
    <w:rsid w:val="0058050E"/>
    <w:rsid w:val="005827C9"/>
    <w:rsid w:val="00583E38"/>
    <w:rsid w:val="005858A1"/>
    <w:rsid w:val="00585E8F"/>
    <w:rsid w:val="0058664F"/>
    <w:rsid w:val="00587501"/>
    <w:rsid w:val="0059250F"/>
    <w:rsid w:val="005A08F1"/>
    <w:rsid w:val="005A186A"/>
    <w:rsid w:val="005B25F7"/>
    <w:rsid w:val="005B3CE3"/>
    <w:rsid w:val="005B6811"/>
    <w:rsid w:val="005C069E"/>
    <w:rsid w:val="005C2166"/>
    <w:rsid w:val="005C230E"/>
    <w:rsid w:val="005C542E"/>
    <w:rsid w:val="005C762B"/>
    <w:rsid w:val="005D3CDF"/>
    <w:rsid w:val="005D66CE"/>
    <w:rsid w:val="005E1412"/>
    <w:rsid w:val="005E2DA0"/>
    <w:rsid w:val="005F2107"/>
    <w:rsid w:val="005F4F68"/>
    <w:rsid w:val="005F7799"/>
    <w:rsid w:val="005F7F88"/>
    <w:rsid w:val="00602C77"/>
    <w:rsid w:val="006038C7"/>
    <w:rsid w:val="006045DD"/>
    <w:rsid w:val="006071F6"/>
    <w:rsid w:val="006112DF"/>
    <w:rsid w:val="006123C4"/>
    <w:rsid w:val="00612721"/>
    <w:rsid w:val="00614BA1"/>
    <w:rsid w:val="006154BF"/>
    <w:rsid w:val="0061626A"/>
    <w:rsid w:val="006178F2"/>
    <w:rsid w:val="006205A9"/>
    <w:rsid w:val="006223DA"/>
    <w:rsid w:val="00624CB1"/>
    <w:rsid w:val="0062523C"/>
    <w:rsid w:val="0062718E"/>
    <w:rsid w:val="006333B2"/>
    <w:rsid w:val="00635E5E"/>
    <w:rsid w:val="00640769"/>
    <w:rsid w:val="00643411"/>
    <w:rsid w:val="00645866"/>
    <w:rsid w:val="00650E5A"/>
    <w:rsid w:val="00653B14"/>
    <w:rsid w:val="00656152"/>
    <w:rsid w:val="00657B27"/>
    <w:rsid w:val="0066173E"/>
    <w:rsid w:val="006618FF"/>
    <w:rsid w:val="00665CED"/>
    <w:rsid w:val="00674BB9"/>
    <w:rsid w:val="006763EE"/>
    <w:rsid w:val="00682594"/>
    <w:rsid w:val="0068273E"/>
    <w:rsid w:val="0068498D"/>
    <w:rsid w:val="00685211"/>
    <w:rsid w:val="00685D4C"/>
    <w:rsid w:val="00693AEE"/>
    <w:rsid w:val="0069685F"/>
    <w:rsid w:val="00696965"/>
    <w:rsid w:val="00696DD6"/>
    <w:rsid w:val="006A1D9E"/>
    <w:rsid w:val="006A23F3"/>
    <w:rsid w:val="006A40CD"/>
    <w:rsid w:val="006A5011"/>
    <w:rsid w:val="006A505B"/>
    <w:rsid w:val="006A795E"/>
    <w:rsid w:val="006B036D"/>
    <w:rsid w:val="006B79A7"/>
    <w:rsid w:val="006C0C49"/>
    <w:rsid w:val="006C54C0"/>
    <w:rsid w:val="006C6FB2"/>
    <w:rsid w:val="006C7FF4"/>
    <w:rsid w:val="006D2025"/>
    <w:rsid w:val="006D3956"/>
    <w:rsid w:val="006D5D0D"/>
    <w:rsid w:val="006D614F"/>
    <w:rsid w:val="006D6E92"/>
    <w:rsid w:val="006E0FEC"/>
    <w:rsid w:val="006E1389"/>
    <w:rsid w:val="006E3366"/>
    <w:rsid w:val="006E5634"/>
    <w:rsid w:val="006E7850"/>
    <w:rsid w:val="006E78DC"/>
    <w:rsid w:val="006F7AEA"/>
    <w:rsid w:val="00702471"/>
    <w:rsid w:val="00702B12"/>
    <w:rsid w:val="00703578"/>
    <w:rsid w:val="0070358B"/>
    <w:rsid w:val="0070396F"/>
    <w:rsid w:val="00705EEE"/>
    <w:rsid w:val="00707343"/>
    <w:rsid w:val="0070775F"/>
    <w:rsid w:val="007100F6"/>
    <w:rsid w:val="00711017"/>
    <w:rsid w:val="0071328F"/>
    <w:rsid w:val="00714D1E"/>
    <w:rsid w:val="00716000"/>
    <w:rsid w:val="007160A2"/>
    <w:rsid w:val="00716488"/>
    <w:rsid w:val="00716FC9"/>
    <w:rsid w:val="0073043B"/>
    <w:rsid w:val="0073398D"/>
    <w:rsid w:val="0073618F"/>
    <w:rsid w:val="00745388"/>
    <w:rsid w:val="007522EA"/>
    <w:rsid w:val="00753F36"/>
    <w:rsid w:val="00765ED4"/>
    <w:rsid w:val="00766B5C"/>
    <w:rsid w:val="00767DE4"/>
    <w:rsid w:val="00771097"/>
    <w:rsid w:val="00786045"/>
    <w:rsid w:val="0078620E"/>
    <w:rsid w:val="0078685B"/>
    <w:rsid w:val="00787793"/>
    <w:rsid w:val="007909A7"/>
    <w:rsid w:val="00793613"/>
    <w:rsid w:val="007A087E"/>
    <w:rsid w:val="007A27D6"/>
    <w:rsid w:val="007A28D3"/>
    <w:rsid w:val="007A7D87"/>
    <w:rsid w:val="007B7322"/>
    <w:rsid w:val="007B7F8D"/>
    <w:rsid w:val="007C6607"/>
    <w:rsid w:val="007C6F45"/>
    <w:rsid w:val="007C7B4B"/>
    <w:rsid w:val="007D287D"/>
    <w:rsid w:val="007D76CA"/>
    <w:rsid w:val="007D7D58"/>
    <w:rsid w:val="007E1F79"/>
    <w:rsid w:val="007E2E2D"/>
    <w:rsid w:val="007E4052"/>
    <w:rsid w:val="007E7A1B"/>
    <w:rsid w:val="007F2B37"/>
    <w:rsid w:val="008076AD"/>
    <w:rsid w:val="00807A6B"/>
    <w:rsid w:val="00810303"/>
    <w:rsid w:val="0081114F"/>
    <w:rsid w:val="008125A5"/>
    <w:rsid w:val="00812BCC"/>
    <w:rsid w:val="00813123"/>
    <w:rsid w:val="008133CB"/>
    <w:rsid w:val="008137FE"/>
    <w:rsid w:val="00814BF6"/>
    <w:rsid w:val="008161AC"/>
    <w:rsid w:val="00821FDF"/>
    <w:rsid w:val="00826E05"/>
    <w:rsid w:val="008271EA"/>
    <w:rsid w:val="00833EF0"/>
    <w:rsid w:val="0083503B"/>
    <w:rsid w:val="008352BE"/>
    <w:rsid w:val="008353CC"/>
    <w:rsid w:val="00835872"/>
    <w:rsid w:val="00837D0A"/>
    <w:rsid w:val="0084514F"/>
    <w:rsid w:val="00845A71"/>
    <w:rsid w:val="00846E32"/>
    <w:rsid w:val="0084766C"/>
    <w:rsid w:val="00847738"/>
    <w:rsid w:val="00862E80"/>
    <w:rsid w:val="00865800"/>
    <w:rsid w:val="00872D06"/>
    <w:rsid w:val="00873684"/>
    <w:rsid w:val="00874503"/>
    <w:rsid w:val="008756AB"/>
    <w:rsid w:val="00876D13"/>
    <w:rsid w:val="008833D2"/>
    <w:rsid w:val="008836D9"/>
    <w:rsid w:val="00890746"/>
    <w:rsid w:val="008926D9"/>
    <w:rsid w:val="00893693"/>
    <w:rsid w:val="008A4BBF"/>
    <w:rsid w:val="008A53B6"/>
    <w:rsid w:val="008B0A34"/>
    <w:rsid w:val="008B116F"/>
    <w:rsid w:val="008C1BAB"/>
    <w:rsid w:val="008C2A08"/>
    <w:rsid w:val="008C40C8"/>
    <w:rsid w:val="008D0B1F"/>
    <w:rsid w:val="008D0F9C"/>
    <w:rsid w:val="008D3EAA"/>
    <w:rsid w:val="008D5FE4"/>
    <w:rsid w:val="008F2A66"/>
    <w:rsid w:val="008F6CAE"/>
    <w:rsid w:val="0090304A"/>
    <w:rsid w:val="00905389"/>
    <w:rsid w:val="00905990"/>
    <w:rsid w:val="00907622"/>
    <w:rsid w:val="00910D3B"/>
    <w:rsid w:val="009253D8"/>
    <w:rsid w:val="009301EB"/>
    <w:rsid w:val="009318AF"/>
    <w:rsid w:val="00940B72"/>
    <w:rsid w:val="009450AB"/>
    <w:rsid w:val="00950682"/>
    <w:rsid w:val="00951532"/>
    <w:rsid w:val="0096210A"/>
    <w:rsid w:val="009639F5"/>
    <w:rsid w:val="00964E45"/>
    <w:rsid w:val="00966DD5"/>
    <w:rsid w:val="00967E54"/>
    <w:rsid w:val="00982A81"/>
    <w:rsid w:val="00983542"/>
    <w:rsid w:val="00985216"/>
    <w:rsid w:val="009910C7"/>
    <w:rsid w:val="009923B5"/>
    <w:rsid w:val="00993A92"/>
    <w:rsid w:val="00993FAB"/>
    <w:rsid w:val="00997DB7"/>
    <w:rsid w:val="009A2F07"/>
    <w:rsid w:val="009A32B9"/>
    <w:rsid w:val="009A519C"/>
    <w:rsid w:val="009A769C"/>
    <w:rsid w:val="009B557D"/>
    <w:rsid w:val="009C588F"/>
    <w:rsid w:val="009E0FB6"/>
    <w:rsid w:val="009E40A1"/>
    <w:rsid w:val="009E50B0"/>
    <w:rsid w:val="009E6A99"/>
    <w:rsid w:val="009F3434"/>
    <w:rsid w:val="009F7E8C"/>
    <w:rsid w:val="00A007EF"/>
    <w:rsid w:val="00A043ED"/>
    <w:rsid w:val="00A069C1"/>
    <w:rsid w:val="00A13E12"/>
    <w:rsid w:val="00A1612B"/>
    <w:rsid w:val="00A212B6"/>
    <w:rsid w:val="00A21E3A"/>
    <w:rsid w:val="00A22516"/>
    <w:rsid w:val="00A251B2"/>
    <w:rsid w:val="00A27ED9"/>
    <w:rsid w:val="00A36E41"/>
    <w:rsid w:val="00A37330"/>
    <w:rsid w:val="00A37A24"/>
    <w:rsid w:val="00A42000"/>
    <w:rsid w:val="00A4454E"/>
    <w:rsid w:val="00A47503"/>
    <w:rsid w:val="00A47C58"/>
    <w:rsid w:val="00A50AF4"/>
    <w:rsid w:val="00A52537"/>
    <w:rsid w:val="00A53175"/>
    <w:rsid w:val="00A53B3C"/>
    <w:rsid w:val="00A56689"/>
    <w:rsid w:val="00A618BD"/>
    <w:rsid w:val="00A63077"/>
    <w:rsid w:val="00A631F9"/>
    <w:rsid w:val="00A64456"/>
    <w:rsid w:val="00A64CF8"/>
    <w:rsid w:val="00A66166"/>
    <w:rsid w:val="00A67426"/>
    <w:rsid w:val="00A677B9"/>
    <w:rsid w:val="00A67E98"/>
    <w:rsid w:val="00A70F7A"/>
    <w:rsid w:val="00A753CB"/>
    <w:rsid w:val="00A7688D"/>
    <w:rsid w:val="00A777AE"/>
    <w:rsid w:val="00A81A5D"/>
    <w:rsid w:val="00A8233A"/>
    <w:rsid w:val="00A82384"/>
    <w:rsid w:val="00A9049D"/>
    <w:rsid w:val="00A914C2"/>
    <w:rsid w:val="00A94296"/>
    <w:rsid w:val="00A94412"/>
    <w:rsid w:val="00AA6AFB"/>
    <w:rsid w:val="00AB09CA"/>
    <w:rsid w:val="00AC2C8A"/>
    <w:rsid w:val="00AD01BF"/>
    <w:rsid w:val="00AD14DC"/>
    <w:rsid w:val="00AD191C"/>
    <w:rsid w:val="00AD509D"/>
    <w:rsid w:val="00AE22A0"/>
    <w:rsid w:val="00AE3E45"/>
    <w:rsid w:val="00AE68FE"/>
    <w:rsid w:val="00AF1954"/>
    <w:rsid w:val="00AF3920"/>
    <w:rsid w:val="00AF46F8"/>
    <w:rsid w:val="00AF4711"/>
    <w:rsid w:val="00AF4B51"/>
    <w:rsid w:val="00B0133A"/>
    <w:rsid w:val="00B01529"/>
    <w:rsid w:val="00B01B94"/>
    <w:rsid w:val="00B02A03"/>
    <w:rsid w:val="00B06231"/>
    <w:rsid w:val="00B06391"/>
    <w:rsid w:val="00B0682C"/>
    <w:rsid w:val="00B07292"/>
    <w:rsid w:val="00B108BE"/>
    <w:rsid w:val="00B10CB1"/>
    <w:rsid w:val="00B1147C"/>
    <w:rsid w:val="00B12CD5"/>
    <w:rsid w:val="00B1459E"/>
    <w:rsid w:val="00B14623"/>
    <w:rsid w:val="00B20A02"/>
    <w:rsid w:val="00B23AA5"/>
    <w:rsid w:val="00B30D96"/>
    <w:rsid w:val="00B34C87"/>
    <w:rsid w:val="00B41425"/>
    <w:rsid w:val="00B45858"/>
    <w:rsid w:val="00B45B64"/>
    <w:rsid w:val="00B55E11"/>
    <w:rsid w:val="00B5674A"/>
    <w:rsid w:val="00B61FC5"/>
    <w:rsid w:val="00B63BA8"/>
    <w:rsid w:val="00B74D09"/>
    <w:rsid w:val="00B76480"/>
    <w:rsid w:val="00B7663F"/>
    <w:rsid w:val="00B80177"/>
    <w:rsid w:val="00B80D91"/>
    <w:rsid w:val="00B82A35"/>
    <w:rsid w:val="00B831F5"/>
    <w:rsid w:val="00B83269"/>
    <w:rsid w:val="00B840AE"/>
    <w:rsid w:val="00B84C43"/>
    <w:rsid w:val="00B84F51"/>
    <w:rsid w:val="00B93099"/>
    <w:rsid w:val="00B93F74"/>
    <w:rsid w:val="00BA0AF9"/>
    <w:rsid w:val="00BA47A1"/>
    <w:rsid w:val="00BB2449"/>
    <w:rsid w:val="00BB6217"/>
    <w:rsid w:val="00BC109C"/>
    <w:rsid w:val="00BC2888"/>
    <w:rsid w:val="00BC2B15"/>
    <w:rsid w:val="00BC64C0"/>
    <w:rsid w:val="00BC78A2"/>
    <w:rsid w:val="00BD015C"/>
    <w:rsid w:val="00BE2EAC"/>
    <w:rsid w:val="00BE30EA"/>
    <w:rsid w:val="00BE4B6D"/>
    <w:rsid w:val="00BE573C"/>
    <w:rsid w:val="00BE7753"/>
    <w:rsid w:val="00BF0D09"/>
    <w:rsid w:val="00BF10BD"/>
    <w:rsid w:val="00BF3DDB"/>
    <w:rsid w:val="00BF7E79"/>
    <w:rsid w:val="00C01671"/>
    <w:rsid w:val="00C02B5C"/>
    <w:rsid w:val="00C02BEF"/>
    <w:rsid w:val="00C060ED"/>
    <w:rsid w:val="00C07D24"/>
    <w:rsid w:val="00C17781"/>
    <w:rsid w:val="00C2262A"/>
    <w:rsid w:val="00C32920"/>
    <w:rsid w:val="00C3628C"/>
    <w:rsid w:val="00C42DE1"/>
    <w:rsid w:val="00C4360F"/>
    <w:rsid w:val="00C47AC3"/>
    <w:rsid w:val="00C50B9B"/>
    <w:rsid w:val="00C52FFA"/>
    <w:rsid w:val="00C5457E"/>
    <w:rsid w:val="00C54907"/>
    <w:rsid w:val="00C54979"/>
    <w:rsid w:val="00C6027C"/>
    <w:rsid w:val="00C6036F"/>
    <w:rsid w:val="00C62F2B"/>
    <w:rsid w:val="00C7724B"/>
    <w:rsid w:val="00C82402"/>
    <w:rsid w:val="00C83E73"/>
    <w:rsid w:val="00C84125"/>
    <w:rsid w:val="00C85721"/>
    <w:rsid w:val="00C87CE4"/>
    <w:rsid w:val="00C90434"/>
    <w:rsid w:val="00C94BAD"/>
    <w:rsid w:val="00CA1AFA"/>
    <w:rsid w:val="00CA5465"/>
    <w:rsid w:val="00CA7283"/>
    <w:rsid w:val="00CB0E50"/>
    <w:rsid w:val="00CB181E"/>
    <w:rsid w:val="00CB3AFD"/>
    <w:rsid w:val="00CC0D56"/>
    <w:rsid w:val="00CC3C51"/>
    <w:rsid w:val="00CC5CD3"/>
    <w:rsid w:val="00CC70CE"/>
    <w:rsid w:val="00CC7CA8"/>
    <w:rsid w:val="00CD6113"/>
    <w:rsid w:val="00CE2565"/>
    <w:rsid w:val="00CE2921"/>
    <w:rsid w:val="00CE31AA"/>
    <w:rsid w:val="00CE63A3"/>
    <w:rsid w:val="00CE680A"/>
    <w:rsid w:val="00CF13C9"/>
    <w:rsid w:val="00CF46AF"/>
    <w:rsid w:val="00CF4AFE"/>
    <w:rsid w:val="00CF53B7"/>
    <w:rsid w:val="00CF60E8"/>
    <w:rsid w:val="00D01C10"/>
    <w:rsid w:val="00D03B0F"/>
    <w:rsid w:val="00D048BB"/>
    <w:rsid w:val="00D048F6"/>
    <w:rsid w:val="00D04A94"/>
    <w:rsid w:val="00D04B9C"/>
    <w:rsid w:val="00D054D2"/>
    <w:rsid w:val="00D05F96"/>
    <w:rsid w:val="00D17F7A"/>
    <w:rsid w:val="00D22781"/>
    <w:rsid w:val="00D2505A"/>
    <w:rsid w:val="00D26EFB"/>
    <w:rsid w:val="00D32A0E"/>
    <w:rsid w:val="00D35F71"/>
    <w:rsid w:val="00D42E4E"/>
    <w:rsid w:val="00D437A1"/>
    <w:rsid w:val="00D4635B"/>
    <w:rsid w:val="00D50B73"/>
    <w:rsid w:val="00D511EF"/>
    <w:rsid w:val="00D51882"/>
    <w:rsid w:val="00D51DF5"/>
    <w:rsid w:val="00D526A0"/>
    <w:rsid w:val="00D53A39"/>
    <w:rsid w:val="00D6247F"/>
    <w:rsid w:val="00D632E3"/>
    <w:rsid w:val="00D660D5"/>
    <w:rsid w:val="00D67DC4"/>
    <w:rsid w:val="00D70743"/>
    <w:rsid w:val="00D712D8"/>
    <w:rsid w:val="00D727E9"/>
    <w:rsid w:val="00D73BA2"/>
    <w:rsid w:val="00D769A8"/>
    <w:rsid w:val="00D77FC0"/>
    <w:rsid w:val="00D80B6F"/>
    <w:rsid w:val="00D92766"/>
    <w:rsid w:val="00D97526"/>
    <w:rsid w:val="00DA6E2A"/>
    <w:rsid w:val="00DA793C"/>
    <w:rsid w:val="00DB5549"/>
    <w:rsid w:val="00DC2523"/>
    <w:rsid w:val="00DC59F0"/>
    <w:rsid w:val="00DC7FEB"/>
    <w:rsid w:val="00DD1550"/>
    <w:rsid w:val="00DD7590"/>
    <w:rsid w:val="00DE2704"/>
    <w:rsid w:val="00DE7CC8"/>
    <w:rsid w:val="00DF1646"/>
    <w:rsid w:val="00DF38EB"/>
    <w:rsid w:val="00DF3C03"/>
    <w:rsid w:val="00DF7000"/>
    <w:rsid w:val="00DF70E9"/>
    <w:rsid w:val="00DF7332"/>
    <w:rsid w:val="00DF76EA"/>
    <w:rsid w:val="00E00F7E"/>
    <w:rsid w:val="00E06E5B"/>
    <w:rsid w:val="00E105E5"/>
    <w:rsid w:val="00E16418"/>
    <w:rsid w:val="00E2128B"/>
    <w:rsid w:val="00E21CE6"/>
    <w:rsid w:val="00E26AE7"/>
    <w:rsid w:val="00E26F21"/>
    <w:rsid w:val="00E378E3"/>
    <w:rsid w:val="00E37F71"/>
    <w:rsid w:val="00E41BB0"/>
    <w:rsid w:val="00E43DBD"/>
    <w:rsid w:val="00E45769"/>
    <w:rsid w:val="00E45E3E"/>
    <w:rsid w:val="00E4641B"/>
    <w:rsid w:val="00E47AF7"/>
    <w:rsid w:val="00E50016"/>
    <w:rsid w:val="00E502D4"/>
    <w:rsid w:val="00E52CF5"/>
    <w:rsid w:val="00E535F0"/>
    <w:rsid w:val="00E576B1"/>
    <w:rsid w:val="00E74E02"/>
    <w:rsid w:val="00E77554"/>
    <w:rsid w:val="00E85682"/>
    <w:rsid w:val="00E85DF9"/>
    <w:rsid w:val="00E90E10"/>
    <w:rsid w:val="00E92942"/>
    <w:rsid w:val="00EA097D"/>
    <w:rsid w:val="00EA434B"/>
    <w:rsid w:val="00EB0BD7"/>
    <w:rsid w:val="00EB6614"/>
    <w:rsid w:val="00EC2B56"/>
    <w:rsid w:val="00EC49DF"/>
    <w:rsid w:val="00EC77D3"/>
    <w:rsid w:val="00ED1342"/>
    <w:rsid w:val="00ED3E91"/>
    <w:rsid w:val="00ED5A19"/>
    <w:rsid w:val="00ED6895"/>
    <w:rsid w:val="00EE20D3"/>
    <w:rsid w:val="00EE5ACB"/>
    <w:rsid w:val="00EF15F5"/>
    <w:rsid w:val="00EF44D7"/>
    <w:rsid w:val="00F0206F"/>
    <w:rsid w:val="00F02F8F"/>
    <w:rsid w:val="00F1388B"/>
    <w:rsid w:val="00F331B1"/>
    <w:rsid w:val="00F45568"/>
    <w:rsid w:val="00F504E9"/>
    <w:rsid w:val="00F511A6"/>
    <w:rsid w:val="00F53A6C"/>
    <w:rsid w:val="00F54015"/>
    <w:rsid w:val="00F55EAF"/>
    <w:rsid w:val="00F70B50"/>
    <w:rsid w:val="00F73B2A"/>
    <w:rsid w:val="00F73F8E"/>
    <w:rsid w:val="00F81F1B"/>
    <w:rsid w:val="00F9095F"/>
    <w:rsid w:val="00F90C70"/>
    <w:rsid w:val="00F90D2A"/>
    <w:rsid w:val="00F91F15"/>
    <w:rsid w:val="00F91FF5"/>
    <w:rsid w:val="00F9335C"/>
    <w:rsid w:val="00F93F83"/>
    <w:rsid w:val="00F9688E"/>
    <w:rsid w:val="00F96961"/>
    <w:rsid w:val="00FA02ED"/>
    <w:rsid w:val="00FA6A6B"/>
    <w:rsid w:val="00FA72BE"/>
    <w:rsid w:val="00FA77F0"/>
    <w:rsid w:val="00FA7C2B"/>
    <w:rsid w:val="00FA7FD7"/>
    <w:rsid w:val="00FB03F4"/>
    <w:rsid w:val="00FB4840"/>
    <w:rsid w:val="00FB4E97"/>
    <w:rsid w:val="00FC0246"/>
    <w:rsid w:val="00FC15D5"/>
    <w:rsid w:val="00FC4D91"/>
    <w:rsid w:val="00FC5D5E"/>
    <w:rsid w:val="00FD1001"/>
    <w:rsid w:val="00FD47E3"/>
    <w:rsid w:val="00FE2F31"/>
    <w:rsid w:val="00FE3901"/>
    <w:rsid w:val="00FE613C"/>
    <w:rsid w:val="00FF4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AC25E05"/>
  <w15:chartTrackingRefBased/>
  <w15:docId w15:val="{B3839AB0-F81A-4259-8978-B8882D205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7D0A"/>
    <w:rPr>
      <w:sz w:val="24"/>
      <w:szCs w:val="24"/>
      <w:lang w:eastAsia="en-US"/>
    </w:rPr>
  </w:style>
  <w:style w:type="paragraph" w:styleId="Heading2">
    <w:name w:val="heading 2"/>
    <w:basedOn w:val="Normal"/>
    <w:next w:val="Normal"/>
    <w:link w:val="Heading2Char"/>
    <w:qFormat/>
    <w:rsid w:val="007E2E2D"/>
    <w:pPr>
      <w:keepNext/>
      <w:spacing w:before="240" w:after="60" w:line="276" w:lineRule="auto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7E2E2D"/>
    <w:pPr>
      <w:keepNext/>
      <w:spacing w:before="240" w:after="60" w:line="276" w:lineRule="auto"/>
      <w:outlineLvl w:val="2"/>
    </w:pPr>
    <w:rPr>
      <w:rFonts w:ascii="Cambria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E2E2D"/>
    <w:rPr>
      <w:rFonts w:ascii="Cambria" w:hAnsi="Cambria"/>
      <w:b/>
      <w:bCs/>
      <w:i/>
      <w:iCs/>
      <w:sz w:val="28"/>
      <w:szCs w:val="28"/>
      <w:lang w:val="en-US" w:eastAsia="en-US" w:bidi="ar-SA"/>
    </w:rPr>
  </w:style>
  <w:style w:type="character" w:customStyle="1" w:styleId="Heading3Char">
    <w:name w:val="Heading 3 Char"/>
    <w:basedOn w:val="DefaultParagraphFont"/>
    <w:link w:val="Heading3"/>
    <w:semiHidden/>
    <w:rsid w:val="007E2E2D"/>
    <w:rPr>
      <w:rFonts w:ascii="Cambria" w:hAnsi="Cambria"/>
      <w:b/>
      <w:bCs/>
      <w:sz w:val="26"/>
      <w:szCs w:val="26"/>
      <w:lang w:val="en-US" w:eastAsia="en-US" w:bidi="ar-SA"/>
    </w:rPr>
  </w:style>
  <w:style w:type="paragraph" w:customStyle="1" w:styleId="a">
    <w:name w:val="바탕글"/>
    <w:basedOn w:val="Normal"/>
    <w:rsid w:val="000A450F"/>
    <w:pPr>
      <w:snapToGrid w:val="0"/>
      <w:spacing w:line="384" w:lineRule="auto"/>
      <w:jc w:val="both"/>
    </w:pPr>
    <w:rPr>
      <w:rFonts w:ascii="Batang" w:eastAsia="Batang" w:hAnsi="Batang" w:cs="Gulim"/>
      <w:color w:val="000000"/>
      <w:sz w:val="20"/>
      <w:szCs w:val="20"/>
      <w:lang w:eastAsia="ko-KR"/>
    </w:rPr>
  </w:style>
  <w:style w:type="table" w:styleId="TableGrid">
    <w:name w:val="Table Grid"/>
    <w:basedOn w:val="TableNormal"/>
    <w:uiPriority w:val="59"/>
    <w:rsid w:val="000A450F"/>
    <w:pPr>
      <w:widowControl w:val="0"/>
      <w:wordWrap w:val="0"/>
      <w:autoSpaceDE w:val="0"/>
      <w:autoSpaceDN w:val="0"/>
      <w:spacing w:after="200" w:line="276" w:lineRule="auto"/>
      <w:jc w:val="both"/>
    </w:pPr>
    <w:rPr>
      <w:rFonts w:ascii="Malgun Gothic" w:eastAsia="Malgun Gothic" w:hAnsi="Malgun Gothic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A47A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Strong">
    <w:name w:val="Strong"/>
    <w:basedOn w:val="DefaultParagraphFont"/>
    <w:qFormat/>
    <w:rsid w:val="0058664F"/>
    <w:rPr>
      <w:b/>
      <w:bCs/>
    </w:rPr>
  </w:style>
  <w:style w:type="character" w:customStyle="1" w:styleId="hps">
    <w:name w:val="hps"/>
    <w:basedOn w:val="DefaultParagraphFont"/>
    <w:rsid w:val="003358F3"/>
  </w:style>
  <w:style w:type="character" w:customStyle="1" w:styleId="shorttext">
    <w:name w:val="short_text"/>
    <w:basedOn w:val="DefaultParagraphFont"/>
    <w:rsid w:val="003358F3"/>
  </w:style>
  <w:style w:type="character" w:customStyle="1" w:styleId="hpsalt-edited">
    <w:name w:val="hps alt-edited"/>
    <w:basedOn w:val="DefaultParagraphFont"/>
    <w:rsid w:val="003358F3"/>
  </w:style>
  <w:style w:type="paragraph" w:customStyle="1" w:styleId="Default">
    <w:name w:val="Default"/>
    <w:rsid w:val="000E6770"/>
    <w:pPr>
      <w:autoSpaceDE w:val="0"/>
      <w:autoSpaceDN w:val="0"/>
      <w:adjustRightInd w:val="0"/>
    </w:pPr>
    <w:rPr>
      <w:color w:val="000000"/>
      <w:sz w:val="24"/>
      <w:szCs w:val="24"/>
      <w:lang w:eastAsia="ja-JP"/>
    </w:rPr>
  </w:style>
  <w:style w:type="character" w:styleId="Hyperlink">
    <w:name w:val="Hyperlink"/>
    <w:basedOn w:val="DefaultParagraphFont"/>
    <w:uiPriority w:val="99"/>
    <w:rsid w:val="00707343"/>
    <w:rPr>
      <w:color w:val="0000FF"/>
      <w:u w:val="single"/>
    </w:rPr>
  </w:style>
  <w:style w:type="character" w:styleId="FollowedHyperlink">
    <w:name w:val="FollowedHyperlink"/>
    <w:basedOn w:val="DefaultParagraphFont"/>
    <w:rsid w:val="00707343"/>
    <w:rPr>
      <w:color w:val="800080"/>
      <w:u w:val="single"/>
    </w:rPr>
  </w:style>
  <w:style w:type="paragraph" w:customStyle="1" w:styleId="xl65">
    <w:name w:val="xl65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66">
    <w:name w:val="xl66"/>
    <w:basedOn w:val="Normal"/>
    <w:rsid w:val="00707343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67">
    <w:name w:val="xl67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68">
    <w:name w:val="xl68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69">
    <w:name w:val="xl69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70">
    <w:name w:val="xl70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71">
    <w:name w:val="xl71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72">
    <w:name w:val="xl72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Cross" w:color="auto" w:fill="auto"/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73">
    <w:name w:val="xl73"/>
    <w:basedOn w:val="Normal"/>
    <w:rsid w:val="00707343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74">
    <w:name w:val="xl74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75">
    <w:name w:val="xl75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76">
    <w:name w:val="xl76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thinDiagCross" w:color="auto" w:fill="auto"/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77">
    <w:name w:val="xl77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78">
    <w:name w:val="xl78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79">
    <w:name w:val="xl79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80">
    <w:name w:val="xl80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81">
    <w:name w:val="xl81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82">
    <w:name w:val="xl82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83">
    <w:name w:val="xl83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84">
    <w:name w:val="xl84"/>
    <w:basedOn w:val="Normal"/>
    <w:rsid w:val="00707343"/>
    <w:pPr>
      <w:pBdr>
        <w:top w:val="single" w:sz="4" w:space="0" w:color="auto"/>
        <w:bottom w:val="single" w:sz="4" w:space="0" w:color="auto"/>
        <w:right w:val="single" w:sz="4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85">
    <w:name w:val="xl85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86">
    <w:name w:val="xl86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87">
    <w:name w:val="xl87"/>
    <w:basedOn w:val="Normal"/>
    <w:rsid w:val="00707343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88">
    <w:name w:val="xl88"/>
    <w:basedOn w:val="Normal"/>
    <w:rsid w:val="00707343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89">
    <w:name w:val="xl89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90">
    <w:name w:val="xl90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1">
    <w:name w:val="xl91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92">
    <w:name w:val="xl92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93">
    <w:name w:val="xl93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4">
    <w:name w:val="xl94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95">
    <w:name w:val="xl95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96">
    <w:name w:val="xl96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97">
    <w:name w:val="xl97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sz w:val="10"/>
      <w:szCs w:val="10"/>
    </w:rPr>
  </w:style>
  <w:style w:type="paragraph" w:customStyle="1" w:styleId="xl98">
    <w:name w:val="xl98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sz w:val="10"/>
      <w:szCs w:val="10"/>
    </w:rPr>
  </w:style>
  <w:style w:type="paragraph" w:customStyle="1" w:styleId="xl99">
    <w:name w:val="xl99"/>
    <w:basedOn w:val="Normal"/>
    <w:rsid w:val="00707343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00">
    <w:name w:val="xl100"/>
    <w:basedOn w:val="Normal"/>
    <w:rsid w:val="00707343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sz w:val="10"/>
      <w:szCs w:val="10"/>
    </w:rPr>
  </w:style>
  <w:style w:type="paragraph" w:customStyle="1" w:styleId="xl101">
    <w:name w:val="xl101"/>
    <w:basedOn w:val="Normal"/>
    <w:rsid w:val="00707343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02">
    <w:name w:val="xl102"/>
    <w:basedOn w:val="Normal"/>
    <w:rsid w:val="00707343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03">
    <w:name w:val="xl103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04">
    <w:name w:val="xl104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05">
    <w:name w:val="xl105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06">
    <w:name w:val="xl106"/>
    <w:basedOn w:val="Normal"/>
    <w:rsid w:val="00707343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07">
    <w:name w:val="xl107"/>
    <w:basedOn w:val="Normal"/>
    <w:rsid w:val="00707343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08">
    <w:name w:val="xl108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09">
    <w:name w:val="xl109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10">
    <w:name w:val="xl110"/>
    <w:basedOn w:val="Normal"/>
    <w:rsid w:val="00707343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11">
    <w:name w:val="xl111"/>
    <w:basedOn w:val="Normal"/>
    <w:rsid w:val="00707343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12">
    <w:name w:val="xl112"/>
    <w:basedOn w:val="Normal"/>
    <w:rsid w:val="00707343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13">
    <w:name w:val="xl113"/>
    <w:basedOn w:val="Normal"/>
    <w:rsid w:val="00707343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14">
    <w:name w:val="xl114"/>
    <w:basedOn w:val="Normal"/>
    <w:rsid w:val="00707343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15">
    <w:name w:val="xl115"/>
    <w:basedOn w:val="Normal"/>
    <w:rsid w:val="007073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16">
    <w:name w:val="xl116"/>
    <w:basedOn w:val="Normal"/>
    <w:rsid w:val="00707343"/>
    <w:pPr>
      <w:pBdr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FF0000"/>
      <w:sz w:val="10"/>
      <w:szCs w:val="10"/>
    </w:rPr>
  </w:style>
  <w:style w:type="paragraph" w:customStyle="1" w:styleId="xl117">
    <w:name w:val="xl117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FF0000"/>
      <w:sz w:val="10"/>
      <w:szCs w:val="10"/>
    </w:rPr>
  </w:style>
  <w:style w:type="paragraph" w:customStyle="1" w:styleId="xl118">
    <w:name w:val="xl118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color w:val="FF0000"/>
      <w:sz w:val="10"/>
      <w:szCs w:val="10"/>
    </w:rPr>
  </w:style>
  <w:style w:type="paragraph" w:customStyle="1" w:styleId="xl119">
    <w:name w:val="xl119"/>
    <w:basedOn w:val="Normal"/>
    <w:rsid w:val="00707343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thinDiagCross" w:color="auto" w:fill="auto"/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120">
    <w:name w:val="xl120"/>
    <w:basedOn w:val="Normal"/>
    <w:rsid w:val="00707343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8"/>
      <w:szCs w:val="18"/>
    </w:rPr>
  </w:style>
  <w:style w:type="paragraph" w:customStyle="1" w:styleId="xl121">
    <w:name w:val="xl121"/>
    <w:basedOn w:val="Normal"/>
    <w:rsid w:val="00707343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22">
    <w:name w:val="xl122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23">
    <w:name w:val="xl123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10"/>
      <w:szCs w:val="10"/>
    </w:rPr>
  </w:style>
  <w:style w:type="paragraph" w:customStyle="1" w:styleId="xl124">
    <w:name w:val="xl124"/>
    <w:basedOn w:val="Normal"/>
    <w:rsid w:val="00707343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25">
    <w:name w:val="xl125"/>
    <w:basedOn w:val="Normal"/>
    <w:rsid w:val="00707343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26">
    <w:name w:val="xl126"/>
    <w:basedOn w:val="Normal"/>
    <w:rsid w:val="00707343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27">
    <w:name w:val="xl127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28">
    <w:name w:val="xl128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29">
    <w:name w:val="xl129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  <w:rPr>
      <w:sz w:val="18"/>
      <w:szCs w:val="18"/>
    </w:rPr>
  </w:style>
  <w:style w:type="paragraph" w:customStyle="1" w:styleId="xl130">
    <w:name w:val="xl130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</w:style>
  <w:style w:type="paragraph" w:customStyle="1" w:styleId="xl131">
    <w:name w:val="xl131"/>
    <w:basedOn w:val="Normal"/>
    <w:rsid w:val="007073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thinDiagCross" w:color="auto" w:fill="auto"/>
      <w:spacing w:before="100" w:beforeAutospacing="1" w:after="100" w:afterAutospacing="1"/>
      <w:jc w:val="center"/>
      <w:textAlignment w:val="center"/>
    </w:pPr>
  </w:style>
  <w:style w:type="paragraph" w:customStyle="1" w:styleId="xl132">
    <w:name w:val="xl132"/>
    <w:basedOn w:val="Normal"/>
    <w:rsid w:val="00707343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0"/>
      <w:szCs w:val="10"/>
    </w:rPr>
  </w:style>
  <w:style w:type="paragraph" w:customStyle="1" w:styleId="xl133">
    <w:name w:val="xl133"/>
    <w:basedOn w:val="Normal"/>
    <w:rsid w:val="00707343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0"/>
      <w:szCs w:val="10"/>
    </w:rPr>
  </w:style>
  <w:style w:type="paragraph" w:customStyle="1" w:styleId="xl134">
    <w:name w:val="xl134"/>
    <w:basedOn w:val="Normal"/>
    <w:rsid w:val="00707343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0"/>
      <w:szCs w:val="10"/>
    </w:rPr>
  </w:style>
  <w:style w:type="paragraph" w:customStyle="1" w:styleId="xl135">
    <w:name w:val="xl135"/>
    <w:basedOn w:val="Normal"/>
    <w:rsid w:val="00707343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136">
    <w:name w:val="xl136"/>
    <w:basedOn w:val="Normal"/>
    <w:rsid w:val="00707343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137">
    <w:name w:val="xl137"/>
    <w:basedOn w:val="Normal"/>
    <w:rsid w:val="00707343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138">
    <w:name w:val="xl138"/>
    <w:basedOn w:val="Normal"/>
    <w:rsid w:val="00707343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139">
    <w:name w:val="xl139"/>
    <w:basedOn w:val="Normal"/>
    <w:rsid w:val="00707343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140">
    <w:name w:val="xl140"/>
    <w:basedOn w:val="Normal"/>
    <w:rsid w:val="00707343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customStyle="1" w:styleId="xl141">
    <w:name w:val="xl141"/>
    <w:basedOn w:val="Normal"/>
    <w:rsid w:val="007073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18"/>
      <w:szCs w:val="18"/>
    </w:rPr>
  </w:style>
  <w:style w:type="paragraph" w:styleId="Caption">
    <w:name w:val="caption"/>
    <w:basedOn w:val="Normal"/>
    <w:next w:val="Normal"/>
    <w:qFormat/>
    <w:rsid w:val="007E2E2D"/>
    <w:pPr>
      <w:spacing w:after="200" w:line="276" w:lineRule="auto"/>
    </w:pPr>
    <w:rPr>
      <w:rFonts w:eastAsia="Calibri"/>
      <w:b/>
      <w:bCs/>
      <w:sz w:val="20"/>
      <w:szCs w:val="20"/>
    </w:rPr>
  </w:style>
  <w:style w:type="paragraph" w:styleId="NormalWeb">
    <w:name w:val="Normal (Web)"/>
    <w:basedOn w:val="Normal"/>
    <w:unhideWhenUsed/>
    <w:rsid w:val="007E2E2D"/>
    <w:pPr>
      <w:spacing w:before="100" w:beforeAutospacing="1" w:after="100" w:afterAutospacing="1"/>
    </w:pPr>
  </w:style>
  <w:style w:type="character" w:customStyle="1" w:styleId="longtext">
    <w:name w:val="long_text"/>
    <w:basedOn w:val="DefaultParagraphFont"/>
    <w:rsid w:val="007E2E2D"/>
  </w:style>
  <w:style w:type="character" w:customStyle="1" w:styleId="atn">
    <w:name w:val="atn"/>
    <w:basedOn w:val="DefaultParagraphFont"/>
    <w:rsid w:val="007E2E2D"/>
  </w:style>
  <w:style w:type="character" w:customStyle="1" w:styleId="hpsatn">
    <w:name w:val="hps atn"/>
    <w:basedOn w:val="DefaultParagraphFont"/>
    <w:rsid w:val="007E2E2D"/>
  </w:style>
  <w:style w:type="character" w:customStyle="1" w:styleId="longtextshorttext">
    <w:name w:val="long_text short_text"/>
    <w:basedOn w:val="DefaultParagraphFont"/>
    <w:rsid w:val="007E2E2D"/>
  </w:style>
  <w:style w:type="character" w:customStyle="1" w:styleId="apple-converted-space">
    <w:name w:val="apple-converted-space"/>
    <w:basedOn w:val="DefaultParagraphFont"/>
    <w:rsid w:val="00B74D09"/>
  </w:style>
  <w:style w:type="paragraph" w:styleId="Header">
    <w:name w:val="header"/>
    <w:basedOn w:val="Normal"/>
    <w:link w:val="HeaderChar"/>
    <w:rsid w:val="00D048F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D048F6"/>
    <w:rPr>
      <w:sz w:val="24"/>
      <w:szCs w:val="24"/>
      <w:lang w:eastAsia="en-US"/>
    </w:rPr>
  </w:style>
  <w:style w:type="paragraph" w:styleId="Footer">
    <w:name w:val="footer"/>
    <w:basedOn w:val="Normal"/>
    <w:link w:val="FooterChar"/>
    <w:rsid w:val="00D048F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D048F6"/>
    <w:rPr>
      <w:sz w:val="24"/>
      <w:szCs w:val="24"/>
      <w:lang w:eastAsia="en-US"/>
    </w:rPr>
  </w:style>
  <w:style w:type="character" w:styleId="PageNumber">
    <w:name w:val="page number"/>
    <w:basedOn w:val="DefaultParagraphFont"/>
    <w:rsid w:val="00A36E41"/>
  </w:style>
  <w:style w:type="paragraph" w:customStyle="1" w:styleId="ListParagraph1">
    <w:name w:val="List Paragraph1"/>
    <w:basedOn w:val="Normal"/>
    <w:uiPriority w:val="34"/>
    <w:qFormat/>
    <w:rsid w:val="00583E3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65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3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3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7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4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6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9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86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51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7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9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0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63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7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60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9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6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24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2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1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39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2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83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53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01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02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7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45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7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15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53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5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63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46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27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95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536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859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977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9952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0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647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509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3305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531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08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2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2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30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4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6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5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5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24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oleObject" Target="embeddings/Microsoft_Visio_2003-2010_Drawing6.vsd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.vsd"/><Relationship Id="rId25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Microsoft_Visio_2003-2010_Drawing3.vsd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Microsoft_Visio_2003-2010_Drawing5.vsd"/><Relationship Id="rId28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3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4.vsd"/><Relationship Id="rId27" Type="http://schemas.openxmlformats.org/officeDocument/2006/relationships/image" Target="media/image9.emf"/><Relationship Id="rId30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DE4E57-EDB8-4CF0-A1DC-1B9B4C2A7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5</Pages>
  <Words>239</Words>
  <Characters>136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ERTS &amp; TEACHERS MEETING REPORT - January 11, 2013</vt:lpstr>
    </vt:vector>
  </TitlesOfParts>
  <Company>0946185894</Company>
  <LinksUpToDate>false</LinksUpToDate>
  <CharactersWithSpaces>1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TS &amp; TEACHERS MEETING REPORT - January 11, 2013</dc:title>
  <dc:subject/>
  <dc:creator>171958</dc:creator>
  <cp:keywords/>
  <cp:lastModifiedBy>Do Trung Kien</cp:lastModifiedBy>
  <cp:revision>35</cp:revision>
  <cp:lastPrinted>2013-01-21T16:00:00Z</cp:lastPrinted>
  <dcterms:created xsi:type="dcterms:W3CDTF">2017-02-13T08:46:00Z</dcterms:created>
  <dcterms:modified xsi:type="dcterms:W3CDTF">2017-02-14T06:51:00Z</dcterms:modified>
</cp:coreProperties>
</file>